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ebp" ContentType="image/webp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282" r:id="rId5"/>
    <p:sldId id="259" r:id="rId6"/>
    <p:sldId id="284" r:id="rId7"/>
    <p:sldId id="285" r:id="rId8"/>
    <p:sldId id="274" r:id="rId9"/>
    <p:sldId id="286" r:id="rId10"/>
    <p:sldId id="287" r:id="rId11"/>
    <p:sldId id="288" r:id="rId12"/>
    <p:sldId id="261" r:id="rId13"/>
    <p:sldId id="262" r:id="rId14"/>
    <p:sldId id="263" r:id="rId15"/>
    <p:sldId id="264" r:id="rId16"/>
    <p:sldId id="283" r:id="rId17"/>
    <p:sldId id="265" r:id="rId18"/>
    <p:sldId id="258" r:id="rId19"/>
    <p:sldId id="266" r:id="rId20"/>
    <p:sldId id="267" r:id="rId21"/>
    <p:sldId id="268" r:id="rId22"/>
    <p:sldId id="269" r:id="rId23"/>
    <p:sldId id="270" r:id="rId24"/>
    <p:sldId id="271" r:id="rId25"/>
    <p:sldId id="272" r:id="rId26"/>
    <p:sldId id="273" r:id="rId27"/>
    <p:sldId id="276" r:id="rId28"/>
    <p:sldId id="277" r:id="rId29"/>
    <p:sldId id="279" r:id="rId30"/>
    <p:sldId id="278" r:id="rId31"/>
    <p:sldId id="256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660B408-B3CF-4A94-85FC-2B1E0A45F4A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07" autoAdjust="0"/>
  </p:normalViewPr>
  <p:slideViewPr>
    <p:cSldViewPr snapToGrid="0">
      <p:cViewPr varScale="1">
        <p:scale>
          <a:sx n="86" d="100"/>
          <a:sy n="86" d="100"/>
        </p:scale>
        <p:origin x="562" y="67"/>
      </p:cViewPr>
      <p:guideLst/>
    </p:cSldViewPr>
  </p:slideViewPr>
  <p:outlineViewPr>
    <p:cViewPr>
      <p:scale>
        <a:sx n="33" d="100"/>
        <a:sy n="33" d="100"/>
      </p:scale>
      <p:origin x="0" y="-21342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50" d="100"/>
          <a:sy n="50" d="100"/>
        </p:scale>
        <p:origin x="2640" y="33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commentAuthors" Target="commentAuthor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r>
              <a:rPr lang="en-US" dirty="0">
                <a:solidFill>
                  <a:schemeClr val="accent1"/>
                </a:solidFill>
              </a:rPr>
              <a:t>Gross Revenue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accent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20YY</c:v>
                </c:pt>
                <c:pt idx="1">
                  <c:v>20YY</c:v>
                </c:pt>
                <c:pt idx="2">
                  <c:v>20YY</c:v>
                </c:pt>
                <c:pt idx="3">
                  <c:v>20YY</c:v>
                </c:pt>
                <c:pt idx="4">
                  <c:v>20YY</c:v>
                </c:pt>
              </c:strCache>
            </c:strRef>
          </c:cat>
          <c:val>
            <c:numRef>
              <c:f>Sheet1!$B$2:$B$6</c:f>
              <c:numCache>
                <c:formatCode>[$$-409]#,##0</c:formatCode>
                <c:ptCount val="5"/>
                <c:pt idx="0">
                  <c:v>0</c:v>
                </c:pt>
                <c:pt idx="1">
                  <c:v>6750</c:v>
                </c:pt>
                <c:pt idx="2">
                  <c:v>33750</c:v>
                </c:pt>
                <c:pt idx="3">
                  <c:v>135000</c:v>
                </c:pt>
                <c:pt idx="4">
                  <c:v>270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132-48F7-B069-42A5BCF03E2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axId val="1000041416"/>
        <c:axId val="1000041744"/>
      </c:barChart>
      <c:catAx>
        <c:axId val="10000414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00041744"/>
        <c:crosses val="autoZero"/>
        <c:auto val="1"/>
        <c:lblAlgn val="ctr"/>
        <c:lblOffset val="100"/>
        <c:noMultiLvlLbl val="0"/>
      </c:catAx>
      <c:valAx>
        <c:axId val="1000041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[$$-409]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000414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spPr>
            <a:ln>
              <a:noFill/>
            </a:ln>
          </c:spPr>
          <c:dPt>
            <c:idx val="0"/>
            <c:bubble3D val="0"/>
            <c:spPr>
              <a:solidFill>
                <a:schemeClr val="accent1"/>
              </a:solidFill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8977-41F5-BB0D-967B7AAD907B}"/>
              </c:ext>
            </c:extLst>
          </c:dPt>
          <c:dPt>
            <c:idx val="1"/>
            <c:bubble3D val="0"/>
            <c:spPr>
              <a:solidFill>
                <a:schemeClr val="tx1">
                  <a:lumMod val="65000"/>
                  <a:lumOff val="35000"/>
                </a:schemeClr>
              </a:solidFill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D2DC-4534-BF48-1807F396D637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D2DC-4534-BF48-1807F396D637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2-8977-41F5-BB0D-967B7AAD907B}"/>
              </c:ext>
            </c:extLst>
          </c:dPt>
          <c:dLbls>
            <c:dLbl>
              <c:idx val="0"/>
              <c:layout>
                <c:manualLayout>
                  <c:x val="-0.14521783347637646"/>
                  <c:y val="-0.3761306083827302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8977-41F5-BB0D-967B7AAD907B}"/>
                </c:ext>
              </c:extLst>
            </c:dLbl>
            <c:dLbl>
              <c:idx val="3"/>
              <c:layout>
                <c:manualLayout>
                  <c:x val="-1.067778187326293E-2"/>
                  <c:y val="-4.046974900320515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8977-41F5-BB0D-967B7AAD907B}"/>
                </c:ext>
              </c:extLst>
            </c:dLbl>
            <c:numFmt formatCode="[$$-409]#,##0" sourceLinked="0"/>
            <c:spPr>
              <a:noFill/>
              <a:ln>
                <a:noFill/>
              </a:ln>
              <a:effectLst/>
            </c:spPr>
            <c:txPr>
              <a:bodyPr rot="0" spcFirstLastPara="1" vertOverflow="overflow" horzOverflow="overflow" vert="horz" wrap="square" lIns="0" tIns="0" rIns="0" bIns="0" anchor="ctr" anchorCtr="1">
                <a:spAutoFit/>
              </a:bodyPr>
              <a:lstStyle/>
              <a:p>
                <a:pPr>
                  <a:defRPr sz="1800" b="0" i="0" u="none" strike="noStrike" kern="1200" baseline="0">
                    <a:solidFill>
                      <a:schemeClr val="bg1"/>
                    </a:solidFill>
                    <a:latin typeface="+mj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Sheet1!$A$2:$A$5</c:f>
              <c:strCache>
                <c:ptCount val="4"/>
                <c:pt idx="0">
                  <c:v>Part 1</c:v>
                </c:pt>
                <c:pt idx="1">
                  <c:v>Part 2</c:v>
                </c:pt>
                <c:pt idx="2">
                  <c:v>Part 3</c:v>
                </c:pt>
                <c:pt idx="3">
                  <c:v>Part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82000</c:v>
                </c:pt>
                <c:pt idx="1">
                  <c:v>32000</c:v>
                </c:pt>
                <c:pt idx="2">
                  <c:v>14000</c:v>
                </c:pt>
                <c:pt idx="3">
                  <c:v>12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977-41F5-BB0D-967B7AAD90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49"/>
      </c:doughnut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24F2345-EC98-4DA1-BEDE-E9556247556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C33E638-B8D4-466B-AD53-47551EDA16C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D51EFA-6533-45C3-8394-23FFC04F750D}" type="datetimeFigureOut">
              <a:rPr lang="en-US" smtClean="0"/>
              <a:t>12/13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889FA8-6777-4B9D-A1A9-C7DBF5FEA9B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4C72C3-43D9-4379-9293-03F53C8488E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9E2DD4-2E30-4434-A427-2EC5049107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3731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B4C180-10CF-422C-B717-65F1B78C7EB7}" type="datetimeFigureOut">
              <a:rPr lang="en-US" noProof="0" smtClean="0"/>
              <a:t>12/13/2022</a:t>
            </a:fld>
            <a:endParaRPr lang="en-US" noProof="0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8375C1-7C5C-42A2-80F2-05631BB3764E}" type="slidenum">
              <a:rPr lang="en-US" noProof="0" smtClean="0"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5725545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9880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4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348635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8177878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6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722101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7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273479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8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3609754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9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4815142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0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750865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174776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122860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8375C1-7C5C-42A2-80F2-05631BB3764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1525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85508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4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269713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5180058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6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924150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7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406944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8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187948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464865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062470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9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833919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0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341931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525543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074622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6499772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16977C32-6781-4E43-B083-CC319C1A2BE1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rIns="1044000" anchor="ctr"/>
          <a:lstStyle>
            <a:lvl1pPr marL="0" indent="0" algn="r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0" y="0"/>
            <a:ext cx="6336000" cy="6786563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000" y="2377000"/>
            <a:ext cx="5472000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0" y="4962525"/>
            <a:ext cx="5472000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EA9D3-63E1-4170-B9FF-2F1AF08CCA45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AE9C85-4EEF-40CA-AA18-4DC9F703F4F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377000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4908609-0EC4-4718-AC46-A50BB2DA333E}"/>
              </a:ext>
            </a:extLst>
          </p:cNvPr>
          <p:cNvSpPr>
            <a:spLocks noGrp="1"/>
          </p:cNvSpPr>
          <p:nvPr>
            <p:ph sz="half" idx="29" hasCustomPrompt="1"/>
          </p:nvPr>
        </p:nvSpPr>
        <p:spPr>
          <a:xfrm>
            <a:off x="1790100" y="2701131"/>
            <a:ext cx="4113900" cy="28281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C61EBC7C-80CF-489F-86B3-5894908189E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7658100" y="2701131"/>
            <a:ext cx="4113900" cy="28281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CF5069B8-93E6-456E-B02B-1FD5F3B8D72A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793079" y="1728000"/>
            <a:ext cx="4122920" cy="735800"/>
          </a:xfrm>
          <a:noFill/>
        </p:spPr>
        <p:txBody>
          <a:bodyPr anchor="t"/>
          <a:lstStyle>
            <a:lvl1pPr marL="0" indent="0" algn="l">
              <a:buNone/>
              <a:defRPr sz="540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67F0EAC-0FF4-447C-8EE4-2B107165DF3F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7655762" y="1722438"/>
            <a:ext cx="4104437" cy="735749"/>
          </a:xfrm>
        </p:spPr>
        <p:txBody>
          <a:bodyPr anchor="t"/>
          <a:lstStyle>
            <a:lvl1pPr marL="0" indent="0">
              <a:buNone/>
              <a:defRPr sz="5400">
                <a:solidFill>
                  <a:schemeClr val="accent4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2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DED90C13-8D49-4652-B68A-A0B5084BB4DB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4175959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CF5069B8-93E6-456E-B02B-1FD5F3B8D72A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90706" y="1593150"/>
            <a:ext cx="4348065" cy="4348065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anchor="ctr"/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ection Header</a:t>
            </a:r>
          </a:p>
        </p:txBody>
      </p:sp>
      <p:sp>
        <p:nvSpPr>
          <p:cNvPr id="12" name="Text Placeholder 9">
            <a:extLst>
              <a:ext uri="{FF2B5EF4-FFF2-40B4-BE49-F238E27FC236}">
                <a16:creationId xmlns:a16="http://schemas.microsoft.com/office/drawing/2014/main" id="{C15F42E2-EE95-4479-80E9-94A75E9D6E98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4739330" y="1767887"/>
            <a:ext cx="3998591" cy="3998591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>
              <a:buNone/>
              <a:defRPr lang="en-ZA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266700" lvl="0" indent="-266700" algn="ctr"/>
            <a:r>
              <a:rPr lang="en-US" noProof="0"/>
              <a:t>Section Header</a:t>
            </a:r>
          </a:p>
        </p:txBody>
      </p:sp>
      <p:sp>
        <p:nvSpPr>
          <p:cNvPr id="9" name="Text Placeholder 9">
            <a:extLst>
              <a:ext uri="{FF2B5EF4-FFF2-40B4-BE49-F238E27FC236}">
                <a16:creationId xmlns:a16="http://schemas.microsoft.com/office/drawing/2014/main" id="{4059823C-F505-4D2A-854E-5144BD58A767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238481" y="2207063"/>
            <a:ext cx="3120238" cy="3120238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>
              <a:buNone/>
              <a:defRPr lang="en-ZA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266700" lvl="0" indent="-266700" algn="ctr"/>
            <a:r>
              <a:rPr lang="en-US" noProof="0"/>
              <a:t>Section Heade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30FA196-A035-4908-BA51-B769293255A9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1658929" y="2205688"/>
            <a:ext cx="2811618" cy="1440000"/>
          </a:xfrm>
          <a:prstGeom prst="rect">
            <a:avLst/>
          </a:prstGeom>
          <a:noFill/>
        </p:spPr>
        <p:txBody>
          <a:bodyPr anchor="b"/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66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13" name="Text Placeholder 9">
            <a:extLst>
              <a:ext uri="{FF2B5EF4-FFF2-40B4-BE49-F238E27FC236}">
                <a16:creationId xmlns:a16="http://schemas.microsoft.com/office/drawing/2014/main" id="{38F1EEC3-A74E-4124-95F3-D8A27EA3DDFC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5332816" y="2205688"/>
            <a:ext cx="2811618" cy="1440000"/>
          </a:xfrm>
          <a:prstGeom prst="rect">
            <a:avLst/>
          </a:prstGeom>
          <a:noFill/>
        </p:spPr>
        <p:txBody>
          <a:bodyPr vert="horz" lIns="0" tIns="0" rIns="0" bIns="0" rtlCol="0" anchor="b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lang="en-ZA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266700" lvl="0" indent="-266700" algn="ctr"/>
            <a:r>
              <a:rPr lang="en-US" noProof="0"/>
              <a:t>2</a:t>
            </a:r>
          </a:p>
        </p:txBody>
      </p:sp>
      <p:sp>
        <p:nvSpPr>
          <p:cNvPr id="14" name="Text Placeholder 9">
            <a:extLst>
              <a:ext uri="{FF2B5EF4-FFF2-40B4-BE49-F238E27FC236}">
                <a16:creationId xmlns:a16="http://schemas.microsoft.com/office/drawing/2014/main" id="{744F95B1-3E5D-46C4-846F-01E3035D1A7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8547101" y="2205688"/>
            <a:ext cx="2597043" cy="1440000"/>
          </a:xfrm>
          <a:prstGeom prst="rect">
            <a:avLst/>
          </a:prstGeom>
          <a:noFill/>
        </p:spPr>
        <p:txBody>
          <a:bodyPr vert="horz" lIns="0" tIns="0" rIns="0" bIns="0" rtlCol="0" anchor="b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lang="en-ZA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266700" lvl="0" indent="-266700" algn="ctr"/>
            <a:r>
              <a:rPr lang="en-US" noProof="0"/>
              <a:t>3</a:t>
            </a:r>
          </a:p>
        </p:txBody>
      </p:sp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39CDA933-12B5-44CD-BD16-C9589DE755EE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2074738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9751FCE0-5FA8-4E25-A4E7-8B2901F6949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748625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8" name="Text Placeholder 9">
            <a:extLst>
              <a:ext uri="{FF2B5EF4-FFF2-40B4-BE49-F238E27FC236}">
                <a16:creationId xmlns:a16="http://schemas.microsoft.com/office/drawing/2014/main" id="{0D97BC04-5B6C-4CFD-8184-7637C9A8F8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808600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22" name="Text Placeholder 5">
            <a:extLst>
              <a:ext uri="{FF2B5EF4-FFF2-40B4-BE49-F238E27FC236}">
                <a16:creationId xmlns:a16="http://schemas.microsoft.com/office/drawing/2014/main" id="{E7A8CB18-EF35-4644-9DDB-02D8B65EA55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3897170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rket Spa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436FA5D-088F-4BDE-ABD2-A640A8610900}"/>
              </a:ext>
            </a:extLst>
          </p:cNvPr>
          <p:cNvCxnSpPr/>
          <p:nvPr userDrawn="1"/>
        </p:nvCxnSpPr>
        <p:spPr>
          <a:xfrm>
            <a:off x="6096000" y="1319756"/>
            <a:ext cx="0" cy="461010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C2BCB80-6997-4274-AAFE-65C2CCFFFD10}"/>
              </a:ext>
            </a:extLst>
          </p:cNvPr>
          <p:cNvCxnSpPr>
            <a:cxnSpLocks/>
          </p:cNvCxnSpPr>
          <p:nvPr userDrawn="1"/>
        </p:nvCxnSpPr>
        <p:spPr>
          <a:xfrm flipH="1">
            <a:off x="432000" y="3624806"/>
            <a:ext cx="11340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5">
            <a:extLst>
              <a:ext uri="{FF2B5EF4-FFF2-40B4-BE49-F238E27FC236}">
                <a16:creationId xmlns:a16="http://schemas.microsoft.com/office/drawing/2014/main" id="{9A1FC84B-8A06-4879-86ED-47E43AAC988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12000" y="951013"/>
            <a:ext cx="1980000" cy="252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4B975678-3DFA-4D26-9CF6-01294F7259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106000" y="6046600"/>
            <a:ext cx="1980000" cy="252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8B55997C-0304-482F-A7C3-8E50C8ED55D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32000" y="3260393"/>
            <a:ext cx="1980000" cy="252000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E26AB0A6-DA7A-4EA3-9528-68FDBA8BF35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792001" y="3260393"/>
            <a:ext cx="1980000" cy="252000"/>
          </a:xfrm>
        </p:spPr>
        <p:txBody>
          <a:bodyPr/>
          <a:lstStyle>
            <a:lvl1pPr marL="0" indent="0" algn="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</p:spTree>
    <p:extLst>
      <p:ext uri="{BB962C8B-B14F-4D97-AF65-F5344CB8AC3E}">
        <p14:creationId xmlns:p14="http://schemas.microsoft.com/office/powerpoint/2010/main" val="9669204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02111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51FED-0A73-4769-96A2-4C362E5D9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5B16D-31A1-4D28-ADC4-0BDEF4E07DFF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728000"/>
            <a:ext cx="5472000" cy="43513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D4C6E-0D63-44CE-B0B4-BAA8F101EAFF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300000" y="1728000"/>
            <a:ext cx="5472000" cy="43513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C0B96F-9D35-4001-9F9C-1A7004D61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915CA-DB91-4B68-8DB8-2745ADA585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500618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615908-D8D7-48AF-8B8F-21B88B87DD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0B617A5-FA6C-44C9-ABCB-DCA5D4615EC7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2210852"/>
            <a:ext cx="5472000" cy="386848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A122ACD-5C8B-4CDA-89C5-565C88865B50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300000" y="2210852"/>
            <a:ext cx="5472000" cy="386848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43614A35-31E3-40DA-85DD-07B2076907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B171800C-9F25-4694-879B-16A1F7BBAA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2" name="Straight Connector 11" title="Divider Line">
            <a:extLst>
              <a:ext uri="{FF2B5EF4-FFF2-40B4-BE49-F238E27FC236}">
                <a16:creationId xmlns:a16="http://schemas.microsoft.com/office/drawing/2014/main" id="{03063CBE-E62B-44CB-9B45-D39B595FE2AF}"/>
              </a:ext>
            </a:extLst>
          </p:cNvPr>
          <p:cNvCxnSpPr>
            <a:cxnSpLocks/>
          </p:cNvCxnSpPr>
          <p:nvPr userDrawn="1"/>
        </p:nvCxnSpPr>
        <p:spPr>
          <a:xfrm>
            <a:off x="449349" y="2159999"/>
            <a:ext cx="42141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 title="Divider Line">
            <a:extLst>
              <a:ext uri="{FF2B5EF4-FFF2-40B4-BE49-F238E27FC236}">
                <a16:creationId xmlns:a16="http://schemas.microsoft.com/office/drawing/2014/main" id="{0EA58CA1-D7A1-4089-B687-193C35202523}"/>
              </a:ext>
            </a:extLst>
          </p:cNvPr>
          <p:cNvCxnSpPr>
            <a:cxnSpLocks/>
          </p:cNvCxnSpPr>
          <p:nvPr userDrawn="1"/>
        </p:nvCxnSpPr>
        <p:spPr>
          <a:xfrm>
            <a:off x="6312700" y="2159999"/>
            <a:ext cx="42141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A1844C96-F6D4-4E32-8A11-B1815109D205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654025"/>
            <a:ext cx="5472000" cy="455122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EA0BCCC6-F846-426B-B421-41B835224F43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312700" y="1654025"/>
            <a:ext cx="5459300" cy="455122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0977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 Box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F5B2679-5029-4692-A1C7-099E7A583624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43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1B5AA133-C824-4B4A-96F4-D48A58E222DA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430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88A40C4-1887-4DBA-90FF-4CF89932DA57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817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1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1 Tit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3CF4B74-3202-48D6-B573-AA3882B039F4}"/>
              </a:ext>
            </a:extLst>
          </p:cNvPr>
          <p:cNvSpPr>
            <a:spLocks noGrp="1"/>
          </p:cNvSpPr>
          <p:nvPr>
            <p:ph idx="12" hasCustomPrompt="1"/>
          </p:nvPr>
        </p:nvSpPr>
        <p:spPr>
          <a:xfrm>
            <a:off x="430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2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2 Title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BA6D519-EE14-4D3E-B15F-70C4423A3988}"/>
              </a:ext>
            </a:extLst>
          </p:cNvPr>
          <p:cNvSpPr>
            <a:spLocks noGrp="1"/>
          </p:cNvSpPr>
          <p:nvPr>
            <p:ph idx="13" hasCustomPrompt="1"/>
          </p:nvPr>
        </p:nvSpPr>
        <p:spPr>
          <a:xfrm>
            <a:off x="817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3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3 Tit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4DA29CFB-3C73-4618-B2D9-70E396D1EBA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16015389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91612B32-057C-422E-8B4A-7B464DE04A7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66BE87F-A588-41BE-A251-8940FFF7BDB0}"/>
              </a:ext>
            </a:extLst>
          </p:cNvPr>
          <p:cNvCxnSpPr/>
          <p:nvPr userDrawn="1"/>
        </p:nvCxnSpPr>
        <p:spPr>
          <a:xfrm>
            <a:off x="431800" y="3866682"/>
            <a:ext cx="11339513" cy="0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10">
            <a:extLst>
              <a:ext uri="{FF2B5EF4-FFF2-40B4-BE49-F238E27FC236}">
                <a16:creationId xmlns:a16="http://schemas.microsoft.com/office/drawing/2014/main" id="{EE87B275-BCEB-48C5-BD58-39E2B9AB906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129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0" name="Text Placeholder 10">
            <a:extLst>
              <a:ext uri="{FF2B5EF4-FFF2-40B4-BE49-F238E27FC236}">
                <a16:creationId xmlns:a16="http://schemas.microsoft.com/office/drawing/2014/main" id="{75FEF587-0930-42DA-AF85-54F9A14870D3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7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77B00876-F334-4F19-ACB9-5A52E300C62F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90381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2" name="Text Placeholder 10">
            <a:extLst>
              <a:ext uri="{FF2B5EF4-FFF2-40B4-BE49-F238E27FC236}">
                <a16:creationId xmlns:a16="http://schemas.microsoft.com/office/drawing/2014/main" id="{DC5160FB-C621-4014-AF15-7C31EBF94639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137583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3" name="Text Placeholder 10">
            <a:extLst>
              <a:ext uri="{FF2B5EF4-FFF2-40B4-BE49-F238E27FC236}">
                <a16:creationId xmlns:a16="http://schemas.microsoft.com/office/drawing/2014/main" id="{3D37E5E1-DD5A-4C77-849F-40C0D2AE3F71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184785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8164CA25-5B7F-4EDD-8B42-0D567DED1794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0771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5" name="Text Placeholder 10">
            <a:extLst>
              <a:ext uri="{FF2B5EF4-FFF2-40B4-BE49-F238E27FC236}">
                <a16:creationId xmlns:a16="http://schemas.microsoft.com/office/drawing/2014/main" id="{15876039-3F56-4587-900E-4FCE60BCA50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231986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515FCEBD-9007-4B9D-AE69-7F8068A14B21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279188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7" name="Text Placeholder 10">
            <a:extLst>
              <a:ext uri="{FF2B5EF4-FFF2-40B4-BE49-F238E27FC236}">
                <a16:creationId xmlns:a16="http://schemas.microsoft.com/office/drawing/2014/main" id="{8856F7F9-97EB-4612-BB5C-DDB9D90C9CD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326390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B0C577BC-AD44-4FF0-8F34-D7ABD44B100A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467995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9" name="Text Placeholder 10">
            <a:extLst>
              <a:ext uri="{FF2B5EF4-FFF2-40B4-BE49-F238E27FC236}">
                <a16:creationId xmlns:a16="http://schemas.microsoft.com/office/drawing/2014/main" id="{12E19F39-39CE-43A3-912F-3D8656DA5E76}"/>
              </a:ext>
            </a:extLst>
          </p:cNvPr>
          <p:cNvSpPr>
            <a:spLocks noGrp="1"/>
          </p:cNvSpPr>
          <p:nvPr>
            <p:ph type="body" sz="quarter" idx="43" hasCustomPrompt="1"/>
          </p:nvPr>
        </p:nvSpPr>
        <p:spPr>
          <a:xfrm>
            <a:off x="373591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0" name="Text Placeholder 10">
            <a:extLst>
              <a:ext uri="{FF2B5EF4-FFF2-40B4-BE49-F238E27FC236}">
                <a16:creationId xmlns:a16="http://schemas.microsoft.com/office/drawing/2014/main" id="{64F2C543-C785-4078-9811-96F28F1BF210}"/>
              </a:ext>
            </a:extLst>
          </p:cNvPr>
          <p:cNvSpPr>
            <a:spLocks noGrp="1"/>
          </p:cNvSpPr>
          <p:nvPr>
            <p:ph type="body" sz="quarter" idx="44" hasCustomPrompt="1"/>
          </p:nvPr>
        </p:nvSpPr>
        <p:spPr>
          <a:xfrm>
            <a:off x="420793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1" name="Text Placeholder 10">
            <a:extLst>
              <a:ext uri="{FF2B5EF4-FFF2-40B4-BE49-F238E27FC236}">
                <a16:creationId xmlns:a16="http://schemas.microsoft.com/office/drawing/2014/main" id="{022F0FFE-8538-47C2-9227-B4DE41186CE8}"/>
              </a:ext>
            </a:extLst>
          </p:cNvPr>
          <p:cNvSpPr>
            <a:spLocks noGrp="1"/>
          </p:cNvSpPr>
          <p:nvPr>
            <p:ph type="body" sz="quarter" idx="45" hasCustomPrompt="1"/>
          </p:nvPr>
        </p:nvSpPr>
        <p:spPr>
          <a:xfrm>
            <a:off x="515196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75D12B21-B498-4E00-B817-457BAED99A33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562398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3" name="Text Placeholder 10">
            <a:extLst>
              <a:ext uri="{FF2B5EF4-FFF2-40B4-BE49-F238E27FC236}">
                <a16:creationId xmlns:a16="http://schemas.microsoft.com/office/drawing/2014/main" id="{A60F8F4D-F654-4555-BC21-7137D98E027C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60959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4" name="Text Placeholder 10">
            <a:extLst>
              <a:ext uri="{FF2B5EF4-FFF2-40B4-BE49-F238E27FC236}">
                <a16:creationId xmlns:a16="http://schemas.microsoft.com/office/drawing/2014/main" id="{0B633DEF-CDC6-4A75-A05B-0C875E2B8FF1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656801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5" name="Text Placeholder 10">
            <a:extLst>
              <a:ext uri="{FF2B5EF4-FFF2-40B4-BE49-F238E27FC236}">
                <a16:creationId xmlns:a16="http://schemas.microsoft.com/office/drawing/2014/main" id="{23A67F56-440C-4AE2-B52E-F6ECF3E31F86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704002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E8F5BF8F-8918-4E36-8AAF-45E994E46B29}"/>
              </a:ext>
            </a:extLst>
          </p:cNvPr>
          <p:cNvSpPr>
            <a:spLocks noGrp="1"/>
          </p:cNvSpPr>
          <p:nvPr>
            <p:ph type="body" sz="quarter" idx="50" hasCustomPrompt="1"/>
          </p:nvPr>
        </p:nvSpPr>
        <p:spPr>
          <a:xfrm>
            <a:off x="751204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7" name="Text Placeholder 10">
            <a:extLst>
              <a:ext uri="{FF2B5EF4-FFF2-40B4-BE49-F238E27FC236}">
                <a16:creationId xmlns:a16="http://schemas.microsoft.com/office/drawing/2014/main" id="{1A2F56E4-C780-42A2-BA54-B1EAB7CA2197}"/>
              </a:ext>
            </a:extLst>
          </p:cNvPr>
          <p:cNvSpPr>
            <a:spLocks noGrp="1"/>
          </p:cNvSpPr>
          <p:nvPr>
            <p:ph type="body" sz="quarter" idx="51" hasCustomPrompt="1"/>
          </p:nvPr>
        </p:nvSpPr>
        <p:spPr>
          <a:xfrm>
            <a:off x="798406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8" name="Text Placeholder 10">
            <a:extLst>
              <a:ext uri="{FF2B5EF4-FFF2-40B4-BE49-F238E27FC236}">
                <a16:creationId xmlns:a16="http://schemas.microsoft.com/office/drawing/2014/main" id="{7405E86B-3690-4EBE-8353-7ABE76F10810}"/>
              </a:ext>
            </a:extLst>
          </p:cNvPr>
          <p:cNvSpPr>
            <a:spLocks noGrp="1"/>
          </p:cNvSpPr>
          <p:nvPr>
            <p:ph type="body" sz="quarter" idx="52" hasCustomPrompt="1"/>
          </p:nvPr>
        </p:nvSpPr>
        <p:spPr>
          <a:xfrm>
            <a:off x="845608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9" name="Text Placeholder 10">
            <a:extLst>
              <a:ext uri="{FF2B5EF4-FFF2-40B4-BE49-F238E27FC236}">
                <a16:creationId xmlns:a16="http://schemas.microsoft.com/office/drawing/2014/main" id="{DB54048B-A035-47F0-B54D-1B9676EE8931}"/>
              </a:ext>
            </a:extLst>
          </p:cNvPr>
          <p:cNvSpPr>
            <a:spLocks noGrp="1"/>
          </p:cNvSpPr>
          <p:nvPr>
            <p:ph type="body" sz="quarter" idx="53" hasCustomPrompt="1"/>
          </p:nvPr>
        </p:nvSpPr>
        <p:spPr>
          <a:xfrm>
            <a:off x="892809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0" name="Text Placeholder 10">
            <a:extLst>
              <a:ext uri="{FF2B5EF4-FFF2-40B4-BE49-F238E27FC236}">
                <a16:creationId xmlns:a16="http://schemas.microsoft.com/office/drawing/2014/main" id="{12F6976C-DDBF-4808-9B45-2C78E0FC6AA7}"/>
              </a:ext>
            </a:extLst>
          </p:cNvPr>
          <p:cNvSpPr>
            <a:spLocks noGrp="1"/>
          </p:cNvSpPr>
          <p:nvPr>
            <p:ph type="body" sz="quarter" idx="54" hasCustomPrompt="1"/>
          </p:nvPr>
        </p:nvSpPr>
        <p:spPr>
          <a:xfrm>
            <a:off x="1034414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1" name="Text Placeholder 10">
            <a:extLst>
              <a:ext uri="{FF2B5EF4-FFF2-40B4-BE49-F238E27FC236}">
                <a16:creationId xmlns:a16="http://schemas.microsoft.com/office/drawing/2014/main" id="{66103D17-8EEC-45BF-B909-8F6DB8575A35}"/>
              </a:ext>
            </a:extLst>
          </p:cNvPr>
          <p:cNvSpPr>
            <a:spLocks noGrp="1"/>
          </p:cNvSpPr>
          <p:nvPr>
            <p:ph type="body" sz="quarter" idx="55" hasCustomPrompt="1"/>
          </p:nvPr>
        </p:nvSpPr>
        <p:spPr>
          <a:xfrm>
            <a:off x="940011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2" name="Text Placeholder 10">
            <a:extLst>
              <a:ext uri="{FF2B5EF4-FFF2-40B4-BE49-F238E27FC236}">
                <a16:creationId xmlns:a16="http://schemas.microsoft.com/office/drawing/2014/main" id="{57F6EB7B-A4AE-4147-A94B-9C2860A158F4}"/>
              </a:ext>
            </a:extLst>
          </p:cNvPr>
          <p:cNvSpPr>
            <a:spLocks noGrp="1"/>
          </p:cNvSpPr>
          <p:nvPr>
            <p:ph type="body" sz="quarter" idx="56" hasCustomPrompt="1"/>
          </p:nvPr>
        </p:nvSpPr>
        <p:spPr>
          <a:xfrm>
            <a:off x="987213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3" name="Text Placeholder 10">
            <a:extLst>
              <a:ext uri="{FF2B5EF4-FFF2-40B4-BE49-F238E27FC236}">
                <a16:creationId xmlns:a16="http://schemas.microsoft.com/office/drawing/2014/main" id="{95673032-36DB-4772-82D8-46E21D810A56}"/>
              </a:ext>
            </a:extLst>
          </p:cNvPr>
          <p:cNvSpPr>
            <a:spLocks noGrp="1"/>
          </p:cNvSpPr>
          <p:nvPr>
            <p:ph type="body" sz="quarter" idx="57" hasCustomPrompt="1"/>
          </p:nvPr>
        </p:nvSpPr>
        <p:spPr>
          <a:xfrm>
            <a:off x="1081616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4" name="Text Placeholder 10">
            <a:extLst>
              <a:ext uri="{FF2B5EF4-FFF2-40B4-BE49-F238E27FC236}">
                <a16:creationId xmlns:a16="http://schemas.microsoft.com/office/drawing/2014/main" id="{CDE9935C-FEBD-421A-A63B-8A87A2D4A4D9}"/>
              </a:ext>
            </a:extLst>
          </p:cNvPr>
          <p:cNvSpPr>
            <a:spLocks noGrp="1"/>
          </p:cNvSpPr>
          <p:nvPr>
            <p:ph type="body" sz="quarter" idx="58" hasCustomPrompt="1"/>
          </p:nvPr>
        </p:nvSpPr>
        <p:spPr>
          <a:xfrm>
            <a:off x="1128818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42C672-1222-4C21-9E3D-F365D9665E1B}"/>
              </a:ext>
            </a:extLst>
          </p:cNvPr>
          <p:cNvSpPr>
            <a:spLocks noGrp="1"/>
          </p:cNvSpPr>
          <p:nvPr>
            <p:ph type="body" sz="quarter" idx="59" hasCustomPrompt="1"/>
          </p:nvPr>
        </p:nvSpPr>
        <p:spPr>
          <a:xfrm>
            <a:off x="5360988" y="2190750"/>
            <a:ext cx="1793875" cy="561975"/>
          </a:xfrm>
          <a:solidFill>
            <a:schemeClr val="bg1">
              <a:lumMod val="95000"/>
            </a:schemeClr>
          </a:solidFill>
        </p:spPr>
        <p:txBody>
          <a:bodyPr tIns="36000" anchor="t"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Item Title</a:t>
            </a:r>
          </a:p>
        </p:txBody>
      </p:sp>
      <p:sp>
        <p:nvSpPr>
          <p:cNvPr id="37" name="Text Placeholder 36">
            <a:extLst>
              <a:ext uri="{FF2B5EF4-FFF2-40B4-BE49-F238E27FC236}">
                <a16:creationId xmlns:a16="http://schemas.microsoft.com/office/drawing/2014/main" id="{2F97A7E3-509A-417D-9818-EDDA3B539E4F}"/>
              </a:ext>
            </a:extLst>
          </p:cNvPr>
          <p:cNvSpPr>
            <a:spLocks noGrp="1"/>
          </p:cNvSpPr>
          <p:nvPr>
            <p:ph type="body" sz="quarter" idx="60" hasCustomPrompt="1"/>
          </p:nvPr>
        </p:nvSpPr>
        <p:spPr>
          <a:xfrm>
            <a:off x="5412717" y="2505005"/>
            <a:ext cx="1690417" cy="224670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onth, Year</a:t>
            </a:r>
          </a:p>
        </p:txBody>
      </p:sp>
    </p:spTree>
    <p:extLst>
      <p:ext uri="{BB962C8B-B14F-4D97-AF65-F5344CB8AC3E}">
        <p14:creationId xmlns:p14="http://schemas.microsoft.com/office/powerpoint/2010/main" val="5291107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3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8977821B-617D-47E4-AAA2-FADADD15EBC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1799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99551C8-D5B2-495A-97BB-0711CD8C67E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74854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3739758-B746-428A-A18B-3989DA89A86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974854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28" name="Text Placeholder 8">
            <a:extLst>
              <a:ext uri="{FF2B5EF4-FFF2-40B4-BE49-F238E27FC236}">
                <a16:creationId xmlns:a16="http://schemas.microsoft.com/office/drawing/2014/main" id="{B502D142-31B4-4BFF-A18F-9FB36E0F4005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1974854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41" name="Picture Placeholder 4">
            <a:extLst>
              <a:ext uri="{FF2B5EF4-FFF2-40B4-BE49-F238E27FC236}">
                <a16:creationId xmlns:a16="http://schemas.microsoft.com/office/drawing/2014/main" id="{ED382BE6-73A2-49C4-9284-7996310FE85F}"/>
              </a:ext>
            </a:extLst>
          </p:cNvPr>
          <p:cNvSpPr>
            <a:spLocks noGrp="1"/>
          </p:cNvSpPr>
          <p:nvPr>
            <p:ph type="pic" sz="quarter" idx="34" hasCustomPrompt="1"/>
          </p:nvPr>
        </p:nvSpPr>
        <p:spPr>
          <a:xfrm>
            <a:off x="4268028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42" name="Text Placeholder 8">
            <a:extLst>
              <a:ext uri="{FF2B5EF4-FFF2-40B4-BE49-F238E27FC236}">
                <a16:creationId xmlns:a16="http://schemas.microsoft.com/office/drawing/2014/main" id="{5E81FDE4-AA9D-42F8-BEAF-C710A81DC8AB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5811083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43" name="Text Placeholder 10">
            <a:extLst>
              <a:ext uri="{FF2B5EF4-FFF2-40B4-BE49-F238E27FC236}">
                <a16:creationId xmlns:a16="http://schemas.microsoft.com/office/drawing/2014/main" id="{9D6585E1-D051-4611-811C-C8101B0D2F03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811083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44" name="Text Placeholder 8">
            <a:extLst>
              <a:ext uri="{FF2B5EF4-FFF2-40B4-BE49-F238E27FC236}">
                <a16:creationId xmlns:a16="http://schemas.microsoft.com/office/drawing/2014/main" id="{6C195A32-24CC-4109-9C00-31757D0A0A3C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5811083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45" name="Picture Placeholder 4">
            <a:extLst>
              <a:ext uri="{FF2B5EF4-FFF2-40B4-BE49-F238E27FC236}">
                <a16:creationId xmlns:a16="http://schemas.microsoft.com/office/drawing/2014/main" id="{B318C64F-C963-4A3C-BB8F-999A7F7F5F88}"/>
              </a:ext>
            </a:extLst>
          </p:cNvPr>
          <p:cNvSpPr>
            <a:spLocks noGrp="1"/>
          </p:cNvSpPr>
          <p:nvPr>
            <p:ph type="pic" sz="quarter" idx="38" hasCustomPrompt="1"/>
          </p:nvPr>
        </p:nvSpPr>
        <p:spPr>
          <a:xfrm>
            <a:off x="8112825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46" name="Text Placeholder 8">
            <a:extLst>
              <a:ext uri="{FF2B5EF4-FFF2-40B4-BE49-F238E27FC236}">
                <a16:creationId xmlns:a16="http://schemas.microsoft.com/office/drawing/2014/main" id="{B8B9BC49-5937-4C0A-9AA6-7A7DA7F18CAF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9647313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47" name="Text Placeholder 10">
            <a:extLst>
              <a:ext uri="{FF2B5EF4-FFF2-40B4-BE49-F238E27FC236}">
                <a16:creationId xmlns:a16="http://schemas.microsoft.com/office/drawing/2014/main" id="{8020B4D6-002F-4FA9-BF1D-FC56D9A06F28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9647313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48" name="Text Placeholder 8">
            <a:extLst>
              <a:ext uri="{FF2B5EF4-FFF2-40B4-BE49-F238E27FC236}">
                <a16:creationId xmlns:a16="http://schemas.microsoft.com/office/drawing/2014/main" id="{93C1946C-7118-4BF3-8EE8-B0944465F49A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9647313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16389493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6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9" name="Text Placeholder 8">
            <a:extLst>
              <a:ext uri="{FF2B5EF4-FFF2-40B4-BE49-F238E27FC236}">
                <a16:creationId xmlns:a16="http://schemas.microsoft.com/office/drawing/2014/main" id="{305CEEFA-58BB-4AFA-AD31-BEE38B013E0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31800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0" name="Text Placeholder 10">
            <a:extLst>
              <a:ext uri="{FF2B5EF4-FFF2-40B4-BE49-F238E27FC236}">
                <a16:creationId xmlns:a16="http://schemas.microsoft.com/office/drawing/2014/main" id="{BEEE40C3-341F-4063-8D33-B1328863FB3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31800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Text Placeholder 8">
            <a:extLst>
              <a:ext uri="{FF2B5EF4-FFF2-40B4-BE49-F238E27FC236}">
                <a16:creationId xmlns:a16="http://schemas.microsoft.com/office/drawing/2014/main" id="{D09CE291-B951-4300-9D67-154E4BB557EC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2375703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2" name="Text Placeholder 10">
            <a:extLst>
              <a:ext uri="{FF2B5EF4-FFF2-40B4-BE49-F238E27FC236}">
                <a16:creationId xmlns:a16="http://schemas.microsoft.com/office/drawing/2014/main" id="{0D3A393C-4D8C-49BC-934D-B57BE1B28405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2375703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3" name="Text Placeholder 8">
            <a:extLst>
              <a:ext uri="{FF2B5EF4-FFF2-40B4-BE49-F238E27FC236}">
                <a16:creationId xmlns:a16="http://schemas.microsoft.com/office/drawing/2014/main" id="{08906184-3520-4606-AF8B-59ECFFA6D7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319606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4" name="Text Placeholder 10">
            <a:extLst>
              <a:ext uri="{FF2B5EF4-FFF2-40B4-BE49-F238E27FC236}">
                <a16:creationId xmlns:a16="http://schemas.microsoft.com/office/drawing/2014/main" id="{8A64BEB9-7FB0-4DF9-BFE9-62016E83E89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319606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5" name="Text Placeholder 8">
            <a:extLst>
              <a:ext uri="{FF2B5EF4-FFF2-40B4-BE49-F238E27FC236}">
                <a16:creationId xmlns:a16="http://schemas.microsoft.com/office/drawing/2014/main" id="{4CCC1C98-37FD-4404-8383-72ED535FE578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6263509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6" name="Text Placeholder 10">
            <a:extLst>
              <a:ext uri="{FF2B5EF4-FFF2-40B4-BE49-F238E27FC236}">
                <a16:creationId xmlns:a16="http://schemas.microsoft.com/office/drawing/2014/main" id="{B24BD1AE-AB0E-40FA-AEA8-8D687D84B56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263509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7" name="Text Placeholder 8">
            <a:extLst>
              <a:ext uri="{FF2B5EF4-FFF2-40B4-BE49-F238E27FC236}">
                <a16:creationId xmlns:a16="http://schemas.microsoft.com/office/drawing/2014/main" id="{CA2F0EA7-F3F7-443F-BA0D-4916B618C56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8207412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8" name="Text Placeholder 10">
            <a:extLst>
              <a:ext uri="{FF2B5EF4-FFF2-40B4-BE49-F238E27FC236}">
                <a16:creationId xmlns:a16="http://schemas.microsoft.com/office/drawing/2014/main" id="{2BB6E6C3-1F6A-41B6-8EE0-6FDCBA34413C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8207412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6" name="Picture Placeholder 15">
            <a:extLst>
              <a:ext uri="{FF2B5EF4-FFF2-40B4-BE49-F238E27FC236}">
                <a16:creationId xmlns:a16="http://schemas.microsoft.com/office/drawing/2014/main" id="{B2738624-9DAA-4152-9A77-80BBB71AD5F1}"/>
              </a:ext>
            </a:extLst>
          </p:cNvPr>
          <p:cNvSpPr>
            <a:spLocks noGrp="1"/>
          </p:cNvSpPr>
          <p:nvPr>
            <p:ph type="pic" sz="quarter" idx="41"/>
          </p:nvPr>
        </p:nvSpPr>
        <p:spPr>
          <a:xfrm>
            <a:off x="431800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59" name="Picture Placeholder 15">
            <a:extLst>
              <a:ext uri="{FF2B5EF4-FFF2-40B4-BE49-F238E27FC236}">
                <a16:creationId xmlns:a16="http://schemas.microsoft.com/office/drawing/2014/main" id="{522AE46C-0845-4BB0-9861-06071BCF56F6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2375703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0" name="Picture Placeholder 15">
            <a:extLst>
              <a:ext uri="{FF2B5EF4-FFF2-40B4-BE49-F238E27FC236}">
                <a16:creationId xmlns:a16="http://schemas.microsoft.com/office/drawing/2014/main" id="{D791A6AF-478F-443B-A785-F82A8DBA9F30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4319606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1" name="Picture Placeholder 15">
            <a:extLst>
              <a:ext uri="{FF2B5EF4-FFF2-40B4-BE49-F238E27FC236}">
                <a16:creationId xmlns:a16="http://schemas.microsoft.com/office/drawing/2014/main" id="{1A65AFE9-2875-44A5-BF13-6E8438892669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6263509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2" name="Picture Placeholder 15">
            <a:extLst>
              <a:ext uri="{FF2B5EF4-FFF2-40B4-BE49-F238E27FC236}">
                <a16:creationId xmlns:a16="http://schemas.microsoft.com/office/drawing/2014/main" id="{069B9167-077F-4123-82C5-01EB62AFB3E6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8207412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1" name="Text Placeholder 8">
            <a:extLst>
              <a:ext uri="{FF2B5EF4-FFF2-40B4-BE49-F238E27FC236}">
                <a16:creationId xmlns:a16="http://schemas.microsoft.com/office/drawing/2014/main" id="{F9EF21D5-1862-4F5B-86BF-B76AF2A72B32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10151313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80EC8DA4-EC6B-4362-949F-968E973A545B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10151313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3" name="Picture Placeholder 15">
            <a:extLst>
              <a:ext uri="{FF2B5EF4-FFF2-40B4-BE49-F238E27FC236}">
                <a16:creationId xmlns:a16="http://schemas.microsoft.com/office/drawing/2014/main" id="{FC64B5FD-0E87-4FAB-AFEA-D10DFED9F653}"/>
              </a:ext>
            </a:extLst>
          </p:cNvPr>
          <p:cNvSpPr>
            <a:spLocks noGrp="1"/>
          </p:cNvSpPr>
          <p:nvPr>
            <p:ph type="pic" sz="quarter" idx="48"/>
          </p:nvPr>
        </p:nvSpPr>
        <p:spPr>
          <a:xfrm>
            <a:off x="10151313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620516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 2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9">
            <a:extLst>
              <a:ext uri="{FF2B5EF4-FFF2-40B4-BE49-F238E27FC236}">
                <a16:creationId xmlns:a16="http://schemas.microsoft.com/office/drawing/2014/main" id="{8BA39708-26C4-4C58-AAF1-7DDBAAFACC99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lIns="1044000" rIns="0" anchor="ctr"/>
          <a:lstStyle>
            <a:lvl1pPr marL="0" indent="0" algn="l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29FEC1A-545F-4D58-B291-028B7D695567}"/>
              </a:ext>
            </a:extLst>
          </p:cNvPr>
          <p:cNvSpPr/>
          <p:nvPr userDrawn="1"/>
        </p:nvSpPr>
        <p:spPr>
          <a:xfrm>
            <a:off x="6336000" y="0"/>
            <a:ext cx="3979575" cy="6786563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39896" y="2377000"/>
            <a:ext cx="3571782" cy="2387600"/>
          </a:xfrm>
        </p:spPr>
        <p:txBody>
          <a:bodyPr anchor="b"/>
          <a:lstStyle>
            <a:lvl1pPr algn="l">
              <a:defRPr sz="36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539896" y="4962525"/>
            <a:ext cx="35717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87B6BB1-24C3-48A6-913C-94F7EA8127A1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C9CBFF-5639-480A-82C7-50DAD54E2E48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0128617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91612B32-057C-422E-8B4A-7B464DE04A7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24342674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0592846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2A4E56-DEE9-4FB2-89FF-0F12DB08AD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8525B7-4C8D-4482-98E3-A68789AAB0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602381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 2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9">
            <a:extLst>
              <a:ext uri="{FF2B5EF4-FFF2-40B4-BE49-F238E27FC236}">
                <a16:creationId xmlns:a16="http://schemas.microsoft.com/office/drawing/2014/main" id="{FF978957-D101-43B4-A717-19B1820B4F1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lIns="1044000" rIns="0" anchor="ctr"/>
          <a:lstStyle>
            <a:lvl1pPr marL="0" indent="0" algn="l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4DD3616-4E40-4CE5-88C8-2AF6E47D2086}"/>
              </a:ext>
            </a:extLst>
          </p:cNvPr>
          <p:cNvSpPr/>
          <p:nvPr userDrawn="1"/>
        </p:nvSpPr>
        <p:spPr>
          <a:xfrm>
            <a:off x="6336000" y="0"/>
            <a:ext cx="3979575" cy="6786563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EA3B184-0AF0-4DF5-B2BD-E6D1806BE1BF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8FC9062-5711-4550-8470-F1324E804FFF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6336000" y="0"/>
            <a:ext cx="3979575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539896" y="2377000"/>
            <a:ext cx="3571782" cy="2387600"/>
          </a:xfrm>
        </p:spPr>
        <p:txBody>
          <a:bodyPr anchor="b"/>
          <a:lstStyle>
            <a:lvl1pPr algn="l">
              <a:defRPr sz="54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Thank You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05624" y="5057775"/>
            <a:ext cx="3206053" cy="24765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Full Nam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9EABB85-2AAF-4939-BDF4-E3CF2F31B32F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05625" y="5400675"/>
            <a:ext cx="3206750" cy="247650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400" dirty="0" smtClean="0">
                <a:solidFill>
                  <a:schemeClr val="bg1"/>
                </a:solidFill>
              </a:defRPr>
            </a:lvl1pPr>
            <a:lvl2pPr>
              <a:defRPr lang="en-US" sz="2000" dirty="0" smtClean="0"/>
            </a:lvl2pPr>
            <a:lvl3pPr>
              <a:defRPr lang="en-US" sz="1800" dirty="0" smtClean="0"/>
            </a:lvl3pPr>
            <a:lvl4pPr>
              <a:defRPr lang="en-US" sz="1600" dirty="0" smtClean="0"/>
            </a:lvl4pPr>
            <a:lvl5pPr>
              <a:defRPr lang="en-ZA" sz="1600" dirty="0"/>
            </a:lvl5pPr>
          </a:lstStyle>
          <a:p>
            <a:pPr marL="266700" lvl="0" indent="-266700"/>
            <a:r>
              <a:rPr lang="en-US" noProof="0"/>
              <a:t>Contact Number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04E7DF27-55E9-4F17-91D3-29228A4020F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05625" y="5751513"/>
            <a:ext cx="3206750" cy="247650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400" smtClean="0">
                <a:solidFill>
                  <a:schemeClr val="bg1"/>
                </a:solidFill>
              </a:defRPr>
            </a:lvl1pPr>
            <a:lvl2pPr>
              <a:defRPr lang="en-US" sz="2000" smtClean="0"/>
            </a:lvl2pPr>
            <a:lvl3pPr>
              <a:defRPr lang="en-US" sz="1800" smtClean="0"/>
            </a:lvl3pPr>
            <a:lvl4pPr>
              <a:defRPr lang="en-US" sz="1600" smtClean="0"/>
            </a:lvl4pPr>
            <a:lvl5pPr>
              <a:defRPr lang="en-ZA" sz="1600"/>
            </a:lvl5pPr>
          </a:lstStyle>
          <a:p>
            <a:pPr marL="266700" lvl="0" indent="-266700"/>
            <a:r>
              <a:rPr lang="en-US" noProof="0"/>
              <a:t>Email or Social Media Handle</a:t>
            </a:r>
          </a:p>
        </p:txBody>
      </p:sp>
    </p:spTree>
    <p:extLst>
      <p:ext uri="{BB962C8B-B14F-4D97-AF65-F5344CB8AC3E}">
        <p14:creationId xmlns:p14="http://schemas.microsoft.com/office/powerpoint/2010/main" val="41008153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App Preview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 of a cell phone&#10;&#10;Description generated with high confidence">
            <a:extLst>
              <a:ext uri="{FF2B5EF4-FFF2-40B4-BE49-F238E27FC236}">
                <a16:creationId xmlns:a16="http://schemas.microsoft.com/office/drawing/2014/main" id="{68055F11-596F-47BF-A832-A501EC346C2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3307" y="915497"/>
            <a:ext cx="4666142" cy="4684105"/>
          </a:xfrm>
          <a:prstGeom prst="rect">
            <a:avLst/>
          </a:prstGeom>
        </p:spPr>
      </p:pic>
      <p:pic>
        <p:nvPicPr>
          <p:cNvPr id="9" name="Picture 8" descr="Screen of a cell phone&#10;&#10;Description generated with high confidence">
            <a:extLst>
              <a:ext uri="{FF2B5EF4-FFF2-40B4-BE49-F238E27FC236}">
                <a16:creationId xmlns:a16="http://schemas.microsoft.com/office/drawing/2014/main" id="{80EBF765-2A5E-4BDA-B092-25691E47915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62929" y="915497"/>
            <a:ext cx="4666142" cy="4684105"/>
          </a:xfrm>
          <a:prstGeom prst="rect">
            <a:avLst/>
          </a:prstGeom>
        </p:spPr>
      </p:pic>
      <p:pic>
        <p:nvPicPr>
          <p:cNvPr id="10" name="Picture 9" descr="Screen of a cell phone&#10;&#10;Description generated with high confidence">
            <a:extLst>
              <a:ext uri="{FF2B5EF4-FFF2-40B4-BE49-F238E27FC236}">
                <a16:creationId xmlns:a16="http://schemas.microsoft.com/office/drawing/2014/main" id="{E97A6530-14B5-4A05-B7A3-7BA661FCD5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2551" y="915497"/>
            <a:ext cx="4666142" cy="468410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47EC9494-5A42-419D-AADF-96EF1EFD7B6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1615505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CE2D3309-00A3-42D9-8706-6F2A6AD3BB0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615505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94E4C70C-AC1E-4EDE-B2C1-23A54123479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177148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4" name="Text Placeholder 11">
            <a:extLst>
              <a:ext uri="{FF2B5EF4-FFF2-40B4-BE49-F238E27FC236}">
                <a16:creationId xmlns:a16="http://schemas.microsoft.com/office/drawing/2014/main" id="{14B1BB7D-C6D3-4D9C-A235-6CBB5A13EEC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177148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718515F4-6451-4FB7-ACE4-5D9C2CD207A4}"/>
              </a:ext>
            </a:extLst>
          </p:cNvPr>
          <p:cNvSpPr>
            <a:spLocks noGrp="1"/>
          </p:cNvSpPr>
          <p:nvPr>
            <p:ph sz="half" idx="17" hasCustomPrompt="1"/>
          </p:nvPr>
        </p:nvSpPr>
        <p:spPr>
          <a:xfrm>
            <a:off x="8699878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6" name="Text Placeholder 11">
            <a:extLst>
              <a:ext uri="{FF2B5EF4-FFF2-40B4-BE49-F238E27FC236}">
                <a16:creationId xmlns:a16="http://schemas.microsoft.com/office/drawing/2014/main" id="{B362C889-34FC-4EB1-967B-DC98349082C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699878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4C4EB921-BD58-4C2E-BDD5-FC8D2629829B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1751679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7" name="Picture Placeholder 3">
            <a:extLst>
              <a:ext uri="{FF2B5EF4-FFF2-40B4-BE49-F238E27FC236}">
                <a16:creationId xmlns:a16="http://schemas.microsoft.com/office/drawing/2014/main" id="{3CB44DE3-C599-4EA7-BFDA-4E39AE89FC01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5281301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8" name="Picture Placeholder 3">
            <a:extLst>
              <a:ext uri="{FF2B5EF4-FFF2-40B4-BE49-F238E27FC236}">
                <a16:creationId xmlns:a16="http://schemas.microsoft.com/office/drawing/2014/main" id="{A4392E45-2A0B-49BF-9952-79C42AF8DE90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8810923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301276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9CC2AE-E299-42B4-A2C4-357708A0054F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800" y="1836744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99551C8-D5B2-495A-97BB-0711CD8C67E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82556" y="3693626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3139A49-E537-4395-967A-08C997820703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325172" y="3591659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3EE1C8A1-F171-46D2-A92F-1B0E9C52B1A9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468052" y="5448541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E3E7FB48-98BE-4677-A80F-969F9F307209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8218545" y="1836744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146F28A-70F5-4E8B-8A3A-ADB1B6A080D1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8369301" y="3693626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</p:spTree>
    <p:extLst>
      <p:ext uri="{BB962C8B-B14F-4D97-AF65-F5344CB8AC3E}">
        <p14:creationId xmlns:p14="http://schemas.microsoft.com/office/powerpoint/2010/main" val="23627155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0" y="0"/>
            <a:ext cx="6336000" cy="6786563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000" y="2377000"/>
            <a:ext cx="5472000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0" y="4962525"/>
            <a:ext cx="5472000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EA9D3-63E1-4170-B9FF-2F1AF08CCA45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AE9C85-4EEF-40CA-AA18-4DC9F703F4F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831023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805D700-F00E-4505-8483-501219FB8BD2}"/>
              </a:ext>
            </a:extLst>
          </p:cNvPr>
          <p:cNvSpPr/>
          <p:nvPr userDrawn="1"/>
        </p:nvSpPr>
        <p:spPr>
          <a:xfrm>
            <a:off x="0" y="0"/>
            <a:ext cx="12192000" cy="636536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432000" y="1"/>
            <a:ext cx="11760000" cy="6365362"/>
          </a:xfrm>
          <a:prstGeom prst="rect">
            <a:avLst/>
          </a:prstGeom>
          <a:gradFill>
            <a:gsLst>
              <a:gs pos="36000">
                <a:schemeClr val="tx1">
                  <a:alpha val="6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0728" y="2377000"/>
            <a:ext cx="6299682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0728" y="4962525"/>
            <a:ext cx="62996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84471-818E-4B2E-BA19-852421944514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BA5E93-E4C5-4917-B92A-53FC468CFEB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09B30-9CC9-4BE8-AB10-1BA398CAB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F77174B-114F-48DF-AFBF-1AA3416ACD4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418683493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1"/>
            <a:ext cx="6406950" cy="6857998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F80631D-0113-45B5-9716-6AED2430C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AC65F5-382D-4CF6-95CF-DD3FC6D96F37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554488-3F7D-4F3A-9AAF-73FB0977D73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5805962" y="457200"/>
            <a:ext cx="5501126" cy="5411787"/>
          </a:xfrm>
        </p:spPr>
        <p:txBody>
          <a:bodyPr/>
          <a:lstStyle>
            <a:lvl1pPr>
              <a:buClr>
                <a:schemeClr val="bg1"/>
              </a:buCl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967577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1"/>
            <a:ext cx="6406950" cy="6857998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F80631D-0113-45B5-9716-6AED2430C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AC65F5-382D-4CF6-95CF-DD3FC6D96F37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56321125-B861-4CD5-8023-6E4035176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804181" y="457201"/>
            <a:ext cx="5504688" cy="5403850"/>
          </a:xfrm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77188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with Imag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9">
            <a:extLst>
              <a:ext uri="{FF2B5EF4-FFF2-40B4-BE49-F238E27FC236}">
                <a16:creationId xmlns:a16="http://schemas.microsoft.com/office/drawing/2014/main" id="{6FAD7B97-1B74-414B-B585-45E33908CBEB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365363"/>
          </a:xfrm>
          <a:solidFill>
            <a:schemeClr val="tx1">
              <a:lumMod val="75000"/>
              <a:lumOff val="25000"/>
            </a:schemeClr>
          </a:solidFill>
        </p:spPr>
        <p:txBody>
          <a:bodyPr vert="vert270" lIns="144000" tIns="0" rIns="0" anchor="t"/>
          <a:lstStyle>
            <a:lvl1pPr marL="0" indent="0" algn="ctr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432000" y="1"/>
            <a:ext cx="11760000" cy="6365362"/>
          </a:xfrm>
          <a:prstGeom prst="rect">
            <a:avLst/>
          </a:prstGeom>
          <a:gradFill>
            <a:gsLst>
              <a:gs pos="36000">
                <a:schemeClr val="tx1">
                  <a:alpha val="6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0728" y="2377000"/>
            <a:ext cx="6299682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0728" y="4962525"/>
            <a:ext cx="62996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84471-818E-4B2E-BA19-852421944514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BA5E93-E4C5-4917-B92A-53FC468CFEB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09B30-9CC9-4BE8-AB10-1BA398CAB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F77174B-114F-48DF-AFBF-1AA3416ACD4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149566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Content, and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3714749"/>
            <a:ext cx="6406950" cy="3143249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1999" y="3714746"/>
            <a:ext cx="4416225" cy="2364591"/>
          </a:xfrm>
        </p:spPr>
        <p:txBody>
          <a:bodyPr anchor="t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58103" y="3981451"/>
            <a:ext cx="5749483" cy="1343026"/>
          </a:xfrm>
        </p:spPr>
        <p:txBody>
          <a:bodyPr anchor="b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528B6E3D-9C01-45EA-9E2B-711EC1B84F84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353050" y="0"/>
            <a:ext cx="640695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CC8965A7-6363-464F-998B-64E00F4F495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658442" y="5657850"/>
            <a:ext cx="5749334" cy="111994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Subtitle, tagline or blurb can go here</a:t>
            </a:r>
          </a:p>
        </p:txBody>
      </p:sp>
    </p:spTree>
    <p:extLst>
      <p:ext uri="{BB962C8B-B14F-4D97-AF65-F5344CB8AC3E}">
        <p14:creationId xmlns:p14="http://schemas.microsoft.com/office/powerpoint/2010/main" val="34206620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9" name="Text Placeholder 8">
            <a:extLst>
              <a:ext uri="{FF2B5EF4-FFF2-40B4-BE49-F238E27FC236}">
                <a16:creationId xmlns:a16="http://schemas.microsoft.com/office/drawing/2014/main" id="{305CEEFA-58BB-4AFA-AD31-BEE38B013E0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318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0" name="Text Placeholder 10">
            <a:extLst>
              <a:ext uri="{FF2B5EF4-FFF2-40B4-BE49-F238E27FC236}">
                <a16:creationId xmlns:a16="http://schemas.microsoft.com/office/drawing/2014/main" id="{BEEE40C3-341F-4063-8D33-B1328863FB3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318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Text Placeholder 8">
            <a:extLst>
              <a:ext uri="{FF2B5EF4-FFF2-40B4-BE49-F238E27FC236}">
                <a16:creationId xmlns:a16="http://schemas.microsoft.com/office/drawing/2014/main" id="{D09CE291-B951-4300-9D67-154E4BB557EC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277185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2" name="Text Placeholder 10">
            <a:extLst>
              <a:ext uri="{FF2B5EF4-FFF2-40B4-BE49-F238E27FC236}">
                <a16:creationId xmlns:a16="http://schemas.microsoft.com/office/drawing/2014/main" id="{0D3A393C-4D8C-49BC-934D-B57BE1B28405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277185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3" name="Text Placeholder 8">
            <a:extLst>
              <a:ext uri="{FF2B5EF4-FFF2-40B4-BE49-F238E27FC236}">
                <a16:creationId xmlns:a16="http://schemas.microsoft.com/office/drawing/2014/main" id="{08906184-3520-4606-AF8B-59ECFFA6D7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51119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4" name="Text Placeholder 10">
            <a:extLst>
              <a:ext uri="{FF2B5EF4-FFF2-40B4-BE49-F238E27FC236}">
                <a16:creationId xmlns:a16="http://schemas.microsoft.com/office/drawing/2014/main" id="{8A64BEB9-7FB0-4DF9-BFE9-62016E83E89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1119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5" name="Text Placeholder 8">
            <a:extLst>
              <a:ext uri="{FF2B5EF4-FFF2-40B4-BE49-F238E27FC236}">
                <a16:creationId xmlns:a16="http://schemas.microsoft.com/office/drawing/2014/main" id="{4CCC1C98-37FD-4404-8383-72ED535FE578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745195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6" name="Text Placeholder 10">
            <a:extLst>
              <a:ext uri="{FF2B5EF4-FFF2-40B4-BE49-F238E27FC236}">
                <a16:creationId xmlns:a16="http://schemas.microsoft.com/office/drawing/2014/main" id="{B24BD1AE-AB0E-40FA-AEA8-8D687D84B56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745195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7" name="Text Placeholder 8">
            <a:extLst>
              <a:ext uri="{FF2B5EF4-FFF2-40B4-BE49-F238E27FC236}">
                <a16:creationId xmlns:a16="http://schemas.microsoft.com/office/drawing/2014/main" id="{CA2F0EA7-F3F7-443F-BA0D-4916B618C56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97920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8" name="Text Placeholder 10">
            <a:extLst>
              <a:ext uri="{FF2B5EF4-FFF2-40B4-BE49-F238E27FC236}">
                <a16:creationId xmlns:a16="http://schemas.microsoft.com/office/drawing/2014/main" id="{2BB6E6C3-1F6A-41B6-8EE0-6FDCBA34413C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97920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6" name="Picture Placeholder 15">
            <a:extLst>
              <a:ext uri="{FF2B5EF4-FFF2-40B4-BE49-F238E27FC236}">
                <a16:creationId xmlns:a16="http://schemas.microsoft.com/office/drawing/2014/main" id="{B2738624-9DAA-4152-9A77-80BBB71AD5F1}"/>
              </a:ext>
            </a:extLst>
          </p:cNvPr>
          <p:cNvSpPr>
            <a:spLocks noGrp="1"/>
          </p:cNvSpPr>
          <p:nvPr>
            <p:ph type="pic" sz="quarter" idx="41"/>
          </p:nvPr>
        </p:nvSpPr>
        <p:spPr>
          <a:xfrm>
            <a:off x="43180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59" name="Picture Placeholder 15">
            <a:extLst>
              <a:ext uri="{FF2B5EF4-FFF2-40B4-BE49-F238E27FC236}">
                <a16:creationId xmlns:a16="http://schemas.microsoft.com/office/drawing/2014/main" id="{522AE46C-0845-4BB0-9861-06071BCF56F6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277185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0" name="Picture Placeholder 15">
            <a:extLst>
              <a:ext uri="{FF2B5EF4-FFF2-40B4-BE49-F238E27FC236}">
                <a16:creationId xmlns:a16="http://schemas.microsoft.com/office/drawing/2014/main" id="{D791A6AF-478F-443B-A785-F82A8DBA9F30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5112287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1" name="Picture Placeholder 15">
            <a:extLst>
              <a:ext uri="{FF2B5EF4-FFF2-40B4-BE49-F238E27FC236}">
                <a16:creationId xmlns:a16="http://schemas.microsoft.com/office/drawing/2014/main" id="{1A65AFE9-2875-44A5-BF13-6E8438892669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745195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2" name="Picture Placeholder 15">
            <a:extLst>
              <a:ext uri="{FF2B5EF4-FFF2-40B4-BE49-F238E27FC236}">
                <a16:creationId xmlns:a16="http://schemas.microsoft.com/office/drawing/2014/main" id="{069B9167-077F-4123-82C5-01EB62AFB3E6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9780587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64838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5EFA8C4C-FE50-44C1-8434-6C7BB898173F}"/>
              </a:ext>
            </a:extLst>
          </p:cNvPr>
          <p:cNvSpPr/>
          <p:nvPr userDrawn="1"/>
        </p:nvSpPr>
        <p:spPr>
          <a:xfrm>
            <a:off x="432000" y="0"/>
            <a:ext cx="5472000" cy="6858000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80728" y="5657850"/>
            <a:ext cx="4974545" cy="70751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ubtitle, tagline or blurb can go her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32000" y="6365363"/>
            <a:ext cx="5472000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704BE0A1-F26A-4947-971D-055860FFC91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2000" y="0"/>
            <a:ext cx="547200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728" y="3981450"/>
            <a:ext cx="4974545" cy="1343025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ZA" sz="360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B51A342D-6638-406F-A54B-59B56F36AD4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288002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C32169FB-F8BF-46FF-8BDE-E27C751C1C4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288002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51BC42F-45BF-462B-A15F-54639A5DA46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202527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08A990CD-AF1D-4FBE-B3FF-4BC5BE2BFD9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202527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7" name="Text Placeholder 8">
            <a:extLst>
              <a:ext uri="{FF2B5EF4-FFF2-40B4-BE49-F238E27FC236}">
                <a16:creationId xmlns:a16="http://schemas.microsoft.com/office/drawing/2014/main" id="{C595063C-F901-4E60-A714-6454F42F0D9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0117052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C7672B0A-0079-40F6-8B93-A5F1DB5882E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0117052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</p:spTree>
    <p:extLst>
      <p:ext uri="{BB962C8B-B14F-4D97-AF65-F5344CB8AC3E}">
        <p14:creationId xmlns:p14="http://schemas.microsoft.com/office/powerpoint/2010/main" val="5466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5EFA8C4C-FE50-44C1-8434-6C7BB898173F}"/>
              </a:ext>
            </a:extLst>
          </p:cNvPr>
          <p:cNvSpPr/>
          <p:nvPr userDrawn="1"/>
        </p:nvSpPr>
        <p:spPr>
          <a:xfrm>
            <a:off x="432000" y="0"/>
            <a:ext cx="5472000" cy="6858000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80728" y="5657850"/>
            <a:ext cx="4974545" cy="70751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ubtitle, tagline or blurb can go here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704BE0A1-F26A-4947-971D-055860FFC91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2000" y="0"/>
            <a:ext cx="547200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728" y="3981450"/>
            <a:ext cx="4974545" cy="1343025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ZA" sz="360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B51A342D-6638-406F-A54B-59B56F36AD4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78577" y="5010963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C32169FB-F8BF-46FF-8BDE-E27C751C1C4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078577" y="5645363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51BC42F-45BF-462B-A15F-54639A5DA46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402677" y="5010963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4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08A990CD-AF1D-4FBE-B3FF-4BC5BE2BFD9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9402677" y="5645363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3" name="Text Placeholder 8">
            <a:extLst>
              <a:ext uri="{FF2B5EF4-FFF2-40B4-BE49-F238E27FC236}">
                <a16:creationId xmlns:a16="http://schemas.microsoft.com/office/drawing/2014/main" id="{B71CBA76-3CE4-4FA7-8940-41ECC9129C5A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078577" y="2360347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24" name="Text Placeholder 10">
            <a:extLst>
              <a:ext uri="{FF2B5EF4-FFF2-40B4-BE49-F238E27FC236}">
                <a16:creationId xmlns:a16="http://schemas.microsoft.com/office/drawing/2014/main" id="{ADC8FCF6-5E2F-4976-8979-F493766C38E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078577" y="2994747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5" name="Text Placeholder 8">
            <a:extLst>
              <a:ext uri="{FF2B5EF4-FFF2-40B4-BE49-F238E27FC236}">
                <a16:creationId xmlns:a16="http://schemas.microsoft.com/office/drawing/2014/main" id="{F111F3D7-9557-4D01-B2FB-38A2FFA1052E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9402677" y="2360347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FE89EBCC-101B-4979-93C1-08579B031993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9402677" y="2994747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</p:spTree>
    <p:extLst>
      <p:ext uri="{BB962C8B-B14F-4D97-AF65-F5344CB8AC3E}">
        <p14:creationId xmlns:p14="http://schemas.microsoft.com/office/powerpoint/2010/main" val="3040843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gital Produc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CE857ED-B36A-4B8A-81C4-94389617E24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63465" y="1007667"/>
            <a:ext cx="11528535" cy="564538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3613424"/>
            <a:ext cx="3974900" cy="2465913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77496E8-E637-4081-A0D0-AB167EE4590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1800" y="1582738"/>
            <a:ext cx="3975100" cy="1744662"/>
          </a:xfrm>
        </p:spPr>
        <p:txBody>
          <a:bodyPr anchor="b"/>
          <a:lstStyle>
            <a:lvl1pPr marL="0" indent="0"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Emphasized Text</a:t>
            </a: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DE221C2C-B20F-4F90-A44F-08EE879BA9C9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5217319" y="1450975"/>
            <a:ext cx="6974680" cy="3935414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your Screen Design here</a:t>
            </a:r>
          </a:p>
        </p:txBody>
      </p:sp>
    </p:spTree>
    <p:extLst>
      <p:ext uri="{BB962C8B-B14F-4D97-AF65-F5344CB8AC3E}">
        <p14:creationId xmlns:p14="http://schemas.microsoft.com/office/powerpoint/2010/main" val="774500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51FED-0A73-4769-96A2-4C362E5D9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5B16D-31A1-4D28-ADC4-0BDEF4E07DFF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008000"/>
            <a:ext cx="11340000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ingle line of tex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D4C6E-0D63-44CE-B0B4-BAA8F101EAFF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2231749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C0B96F-9D35-4001-9F9C-1A7004D61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915CA-DB91-4B68-8DB8-2745ADA585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BF46361-E4F6-47BA-9660-22CF6C0669C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11498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2BB15A8A-91AC-4F5D-A727-1D120F5D43D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991247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A87D1D6-A833-418D-948C-DDF79372310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231749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1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729FC9F6-9736-4DA2-A807-7430389A47FC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111498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2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8FD41719-B17D-4C65-8905-CFB25698E45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991247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3</a:t>
            </a:r>
          </a:p>
        </p:txBody>
      </p:sp>
    </p:spTree>
    <p:extLst>
      <p:ext uri="{BB962C8B-B14F-4D97-AF65-F5344CB8AC3E}">
        <p14:creationId xmlns:p14="http://schemas.microsoft.com/office/powerpoint/2010/main" val="2306804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06A7F847-7F52-4026-B418-55C25C28C4CB}"/>
              </a:ext>
            </a:extLst>
          </p:cNvPr>
          <p:cNvSpPr/>
          <p:nvPr userDrawn="1"/>
        </p:nvSpPr>
        <p:spPr>
          <a:xfrm>
            <a:off x="0" y="6365364"/>
            <a:ext cx="12192000" cy="421200"/>
          </a:xfrm>
          <a:prstGeom prst="rect">
            <a:avLst/>
          </a:prstGeom>
          <a:gradFill>
            <a:gsLst>
              <a:gs pos="5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F47D8FD-2235-485B-95E1-2EBD5AB47A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F4A233-446A-4EDA-9622-BBF0631DFE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728000"/>
            <a:ext cx="11340000" cy="43513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4A2955-0629-484D-8B16-D4500802A4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72000" y="6365363"/>
            <a:ext cx="420000" cy="4212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noFill/>
          </a:ln>
        </p:spPr>
        <p:txBody>
          <a:bodyPr vert="horz" lIns="0" tIns="0" rIns="0" bIns="0" rtlCol="0" anchor="ctr"/>
          <a:lstStyle>
            <a:lvl1pPr algn="ctr">
              <a:defRPr sz="1200" b="0" i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BD150CE-DC66-461D-A66C-7CF33070436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65363"/>
            <a:ext cx="5472000" cy="412431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ED0A63-77FF-4992-99DD-A09E96E22ACC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6335A3F-070E-4B0E-A4FA-9B3279A2897C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7EB16B-9FE5-4954-8D9A-47381E739BF5}"/>
              </a:ext>
            </a:extLst>
          </p:cNvPr>
          <p:cNvSpPr txBox="1"/>
          <p:nvPr userDrawn="1"/>
        </p:nvSpPr>
        <p:spPr>
          <a:xfrm>
            <a:off x="9529311" y="6365363"/>
            <a:ext cx="2047875" cy="42996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/>
            <a:r>
              <a:rPr lang="en-US" sz="1200" b="0" noProof="0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NAME OR LOGO</a:t>
            </a:r>
          </a:p>
        </p:txBody>
      </p:sp>
    </p:spTree>
    <p:extLst>
      <p:ext uri="{BB962C8B-B14F-4D97-AF65-F5344CB8AC3E}">
        <p14:creationId xmlns:p14="http://schemas.microsoft.com/office/powerpoint/2010/main" val="224487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62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4" r:id="rId9"/>
    <p:sldLayoutId id="2147483665" r:id="rId10"/>
    <p:sldLayoutId id="2147483666" r:id="rId11"/>
    <p:sldLayoutId id="2147483667" r:id="rId12"/>
    <p:sldLayoutId id="2147483650" r:id="rId13"/>
    <p:sldLayoutId id="2147483652" r:id="rId14"/>
    <p:sldLayoutId id="2147483653" r:id="rId15"/>
    <p:sldLayoutId id="2147483668" r:id="rId16"/>
    <p:sldLayoutId id="2147483669" r:id="rId17"/>
    <p:sldLayoutId id="2147483671" r:id="rId18"/>
    <p:sldLayoutId id="2147483672" r:id="rId19"/>
    <p:sldLayoutId id="2147483654" r:id="rId20"/>
    <p:sldLayoutId id="2147483678" r:id="rId21"/>
    <p:sldLayoutId id="2147483655" r:id="rId22"/>
    <p:sldLayoutId id="2147483673" r:id="rId23"/>
    <p:sldLayoutId id="2147483674" r:id="rId24"/>
    <p:sldLayoutId id="2147483675" r:id="rId25"/>
    <p:sldLayoutId id="2147483676" r:id="rId26"/>
    <p:sldLayoutId id="2147483677" r:id="rId27"/>
    <p:sldLayoutId id="2147483679" r:id="rId28"/>
    <p:sldLayoutId id="2147483680" r:id="rId2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100000"/>
        </a:lnSpc>
        <a:spcBef>
          <a:spcPts val="1000"/>
        </a:spcBef>
        <a:spcAft>
          <a:spcPts val="500"/>
        </a:spcAft>
        <a:buClr>
          <a:schemeClr val="accent1"/>
        </a:buClr>
        <a:buFont typeface="Arial" panose="020B0604020202020204" pitchFamily="34" charset="0"/>
        <a:buChar char="○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jpeg"/><Relationship Id="rId7" Type="http://schemas.openxmlformats.org/officeDocument/2006/relationships/image" Target="../media/image26.sv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11" Type="http://schemas.openxmlformats.org/officeDocument/2006/relationships/image" Target="../media/image30.svg"/><Relationship Id="rId5" Type="http://schemas.openxmlformats.org/officeDocument/2006/relationships/image" Target="../media/image24.sv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sv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7.svg"/><Relationship Id="rId5" Type="http://schemas.openxmlformats.org/officeDocument/2006/relationships/image" Target="../media/image36.png"/><Relationship Id="rId4" Type="http://schemas.openxmlformats.org/officeDocument/2006/relationships/image" Target="../media/image35.sv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6.svg"/><Relationship Id="rId5" Type="http://schemas.openxmlformats.org/officeDocument/2006/relationships/image" Target="../media/image25.png"/><Relationship Id="rId4" Type="http://schemas.openxmlformats.org/officeDocument/2006/relationships/image" Target="../media/image24.sv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svg"/><Relationship Id="rId3" Type="http://schemas.openxmlformats.org/officeDocument/2006/relationships/image" Target="../media/image27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9.svg"/><Relationship Id="rId11" Type="http://schemas.openxmlformats.org/officeDocument/2006/relationships/image" Target="../media/image24.svg"/><Relationship Id="rId5" Type="http://schemas.openxmlformats.org/officeDocument/2006/relationships/image" Target="../media/image48.png"/><Relationship Id="rId10" Type="http://schemas.openxmlformats.org/officeDocument/2006/relationships/image" Target="../media/image23.png"/><Relationship Id="rId4" Type="http://schemas.openxmlformats.org/officeDocument/2006/relationships/image" Target="../media/image28.svg"/><Relationship Id="rId9" Type="http://schemas.openxmlformats.org/officeDocument/2006/relationships/chart" Target="../charts/char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4.jpeg"/><Relationship Id="rId7" Type="http://schemas.openxmlformats.org/officeDocument/2006/relationships/image" Target="../media/image56.svg"/><Relationship Id="rId12" Type="http://schemas.openxmlformats.org/officeDocument/2006/relationships/hyperlink" Target="http://www.fabrikam.com/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55.png"/><Relationship Id="rId11" Type="http://schemas.openxmlformats.org/officeDocument/2006/relationships/image" Target="../media/image60.svg"/><Relationship Id="rId5" Type="http://schemas.openxmlformats.org/officeDocument/2006/relationships/image" Target="../media/image54.sv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sv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0.jpeg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webp"/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sv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svg"/><Relationship Id="rId5" Type="http://schemas.openxmlformats.org/officeDocument/2006/relationships/image" Target="../media/image18.png"/><Relationship Id="rId4" Type="http://schemas.openxmlformats.org/officeDocument/2006/relationships/image" Target="../media/image17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F05D089D-7A15-41BC-B971-911CC28C4A8D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94" y="0"/>
            <a:ext cx="12049611" cy="6786563"/>
          </a:xfrm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E93CFE69-79B0-440B-949E-DA17AD834A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35999" y="-35719"/>
            <a:ext cx="3979575" cy="6858000"/>
          </a:xfrm>
          <a:prstGeom prst="rect">
            <a:avLst/>
          </a:prstGeom>
          <a:solidFill>
            <a:srgbClr val="FF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170152F-4BDD-EA4D-B3D1-E9A87974CFC0}"/>
              </a:ext>
            </a:extLst>
          </p:cNvPr>
          <p:cNvSpPr txBox="1"/>
          <p:nvPr/>
        </p:nvSpPr>
        <p:spPr bwMode="gray">
          <a:xfrm>
            <a:off x="6335999" y="1787165"/>
            <a:ext cx="3176301" cy="646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noProof="1">
                <a:gradFill>
                  <a:gsLst>
                    <a:gs pos="0">
                      <a:schemeClr val="accent1"/>
                    </a:gs>
                    <a:gs pos="51300">
                      <a:schemeClr val="accent2"/>
                    </a:gs>
                    <a:gs pos="100000">
                      <a:schemeClr val="accent3"/>
                    </a:gs>
                  </a:gsLst>
                  <a:lin ang="0" scaled="0"/>
                </a:gradFill>
              </a:rPr>
              <a:t>Munyala Eliud &amp; Christine Muthe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>
          <a:xfrm>
            <a:off x="6438900" y="3074482"/>
            <a:ext cx="3876674" cy="1716594"/>
          </a:xfrm>
        </p:spPr>
        <p:txBody>
          <a:bodyPr/>
          <a:lstStyle/>
          <a:p>
            <a:r>
              <a:rPr lang="en-US" dirty="0"/>
              <a:t>Data Science Pipeline – from Junk to Bank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3753AF9-461F-4049-BB9D-621E76A514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539896" y="4876800"/>
            <a:ext cx="3571782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565124A8-7554-4DB8-896F-F9946B9CF1F9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/>
        <p:txBody>
          <a:bodyPr/>
          <a:lstStyle/>
          <a:p>
            <a:r>
              <a:rPr lang="en-US" dirty="0"/>
              <a:t>An introductory overview of Data Science applicability in Business.</a:t>
            </a:r>
          </a:p>
        </p:txBody>
      </p:sp>
    </p:spTree>
    <p:extLst>
      <p:ext uri="{BB962C8B-B14F-4D97-AF65-F5344CB8AC3E}">
        <p14:creationId xmlns:p14="http://schemas.microsoft.com/office/powerpoint/2010/main" val="29419582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Placeholder 23" descr="A wrist with a smart watch">
            <a:extLst>
              <a:ext uri="{FF2B5EF4-FFF2-40B4-BE49-F238E27FC236}">
                <a16:creationId xmlns:a16="http://schemas.microsoft.com/office/drawing/2014/main" id="{8B618502-6263-424A-824A-C269440BC60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2000" y="0"/>
            <a:ext cx="5472000" cy="4388584"/>
          </a:xfr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F58C420A-3AEC-4BE5-BD90-C854A306696C}"/>
              </a:ext>
            </a:extLst>
          </p:cNvPr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dirty="0"/>
              <a:t>Product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E48293B-B086-4048-863C-47E7C47880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gray">
          <a:xfrm>
            <a:off x="680728" y="5491163"/>
            <a:ext cx="4974545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AC9E886-BD82-4757-912B-F7589A22164F}"/>
              </a:ext>
            </a:extLst>
          </p:cNvPr>
          <p:cNvSpPr>
            <a:spLocks noGrp="1"/>
          </p:cNvSpPr>
          <p:nvPr>
            <p:ph idx="1"/>
          </p:nvPr>
        </p:nvSpPr>
        <p:spPr bwMode="gray"/>
        <p:txBody>
          <a:bodyPr/>
          <a:lstStyle/>
          <a:p>
            <a:r>
              <a:rPr lang="en-US" dirty="0"/>
              <a:t>Lorem ipsum dolor sit amet, consectetuer adipiscing elit. Maecenas porttitor congue massa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5860339-31F7-4884-957E-5C40F818EB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7421366" y="1108725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4" name="Graphic 33" descr="Bullseye" title="Placeholder Icon">
            <a:extLst>
              <a:ext uri="{FF2B5EF4-FFF2-40B4-BE49-F238E27FC236}">
                <a16:creationId xmlns:a16="http://schemas.microsoft.com/office/drawing/2014/main" id="{01B04A53-CFF0-41E3-A36F-790D2F6B635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21177" y="1408536"/>
            <a:ext cx="514800" cy="514800"/>
          </a:xfrm>
          <a:prstGeom prst="rect">
            <a:avLst/>
          </a:prstGeom>
        </p:spPr>
      </p:pic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77D79B0F-EFCB-42B1-AEAE-0FE4763D445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078577" y="2360347"/>
            <a:ext cx="1800000" cy="36000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nique 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5C26E9A-3991-49A2-8D63-94C577E8A0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204577" y="2857547"/>
            <a:ext cx="1548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1D0238C6-EDC9-431C-B062-27BAF34CDE1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078577" y="2994747"/>
            <a:ext cx="1800000" cy="720000"/>
          </a:xfrm>
        </p:spPr>
        <p:txBody>
          <a:bodyPr/>
          <a:lstStyle/>
          <a:p>
            <a:r>
              <a:rPr lang="en-US" dirty="0"/>
              <a:t>Lorem ipsum dolor</a:t>
            </a:r>
            <a:br>
              <a:rPr lang="en-US" dirty="0"/>
            </a:br>
            <a:r>
              <a:rPr lang="en-US" dirty="0"/>
              <a:t>sit ame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56960D0-0A22-4E28-82F3-B9AA805E96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9745466" y="1108725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2" name="Graphic 31" descr="Lecturer" title="Placeholder Icon">
            <a:extLst>
              <a:ext uri="{FF2B5EF4-FFF2-40B4-BE49-F238E27FC236}">
                <a16:creationId xmlns:a16="http://schemas.microsoft.com/office/drawing/2014/main" id="{A67046E4-7EA7-414C-8B67-BE9C73705C82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045277" y="1408536"/>
            <a:ext cx="514800" cy="514800"/>
          </a:xfrm>
          <a:prstGeom prst="rect">
            <a:avLst/>
          </a:prstGeom>
        </p:spPr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7325661-92B1-4FD6-80E6-C1A1C5F5B8BA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9402677" y="2360347"/>
            <a:ext cx="1800000" cy="36000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irst to Market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EAA895A-8A04-4C68-83A5-3E4F5209FB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9528677" y="2857547"/>
            <a:ext cx="154800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C32C294C-1590-42EF-AA55-43D984432B57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9402677" y="2994747"/>
            <a:ext cx="1800000" cy="720000"/>
          </a:xfrm>
        </p:spPr>
        <p:txBody>
          <a:bodyPr/>
          <a:lstStyle/>
          <a:p>
            <a:r>
              <a:rPr lang="en-US" dirty="0"/>
              <a:t>Lorem ipsum dolor</a:t>
            </a:r>
            <a:br>
              <a:rPr lang="en-US" dirty="0"/>
            </a:br>
            <a:r>
              <a:rPr lang="en-US" dirty="0"/>
              <a:t>sit ame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AEBBE7F-98BB-4059-8F15-7198C7DAC3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7421366" y="3759341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1" name="Graphic 20" descr="Network" title="Placeholder Icon">
            <a:extLst>
              <a:ext uri="{FF2B5EF4-FFF2-40B4-BE49-F238E27FC236}">
                <a16:creationId xmlns:a16="http://schemas.microsoft.com/office/drawing/2014/main" id="{E34FD3C6-9F01-4A17-AD96-054AF500405F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721177" y="4059152"/>
            <a:ext cx="514800" cy="514800"/>
          </a:xfrm>
          <a:prstGeom prst="rect">
            <a:avLst/>
          </a:prstGeo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F0E443A-F987-4A67-86AD-557D61E4799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078577" y="5010963"/>
            <a:ext cx="1800000" cy="36000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ested</a:t>
            </a: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FDEE8591-D916-4064-8CD3-2AD3F759B9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204577" y="5508163"/>
            <a:ext cx="15480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4535CB7-70A5-4E0C-835B-C50960E5BC6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Lorem ipsum dolor</a:t>
            </a:r>
            <a:br>
              <a:rPr lang="en-US" dirty="0"/>
            </a:br>
            <a:r>
              <a:rPr lang="en-US" dirty="0"/>
              <a:t>sit ame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892DD94-78B8-4911-A32B-3B174E2921B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9723042" y="3759341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0" name="Graphic 29" descr="Megaphone" title="Placeholder Icon">
            <a:extLst>
              <a:ext uri="{FF2B5EF4-FFF2-40B4-BE49-F238E27FC236}">
                <a16:creationId xmlns:a16="http://schemas.microsoft.com/office/drawing/2014/main" id="{72D31FC8-7143-4EC0-8D99-6AE8BC0B8DFB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0022853" y="4059152"/>
            <a:ext cx="514800" cy="514800"/>
          </a:xfrm>
          <a:prstGeom prst="rect">
            <a:avLst/>
          </a:prstGeom>
        </p:spPr>
      </p:pic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FA562AA1-9ED1-4AA1-8F21-A53B5A69CB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9402677" y="5010963"/>
            <a:ext cx="1800000" cy="36000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hentic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59D2C94E-1924-4389-B84A-2828D610B22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9528677" y="5508163"/>
            <a:ext cx="1548000" cy="0"/>
          </a:xfrm>
          <a:prstGeom prst="line">
            <a:avLst/>
          </a:prstGeom>
          <a:ln w="285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9E0145E-8E4E-439B-A78F-92EC279B320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Lorem ipsum dolor</a:t>
            </a:r>
            <a:br>
              <a:rPr lang="en-US" dirty="0"/>
            </a:br>
            <a:r>
              <a:rPr lang="en-US" dirty="0"/>
              <a:t>sit ame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34C221-D094-445D-A8B7-0030E81656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967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3EAE0D-88F0-4123-A369-92983D7E55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Product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873866-C6DF-4447-8D2F-8A88CF14E6C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31800" y="1582738"/>
            <a:ext cx="3975100" cy="1744662"/>
          </a:xfrm>
        </p:spPr>
        <p:txBody>
          <a:bodyPr/>
          <a:lstStyle/>
          <a:p>
            <a:r>
              <a:rPr lang="en-US" dirty="0"/>
              <a:t>Emphasize your </a:t>
            </a:r>
            <a:br>
              <a:rPr lang="en-US" dirty="0"/>
            </a:br>
            <a:r>
              <a:rPr lang="en-US" dirty="0"/>
              <a:t>main benef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6BC25F-F41F-4EE7-8166-FD25E15EA6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ther benefits include</a:t>
            </a:r>
          </a:p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unc viverra imperdiet enim. Fusce est.</a:t>
            </a:r>
            <a:b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ivamus a tellus</a:t>
            </a:r>
          </a:p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unc viverra imperdiet enim. Fusce est.</a:t>
            </a:r>
            <a:b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ivamus a tellus</a:t>
            </a:r>
          </a:p>
        </p:txBody>
      </p:sp>
      <p:pic>
        <p:nvPicPr>
          <p:cNvPr id="32" name="Picture Placeholder 31" descr="Desktop screenshot">
            <a:extLst>
              <a:ext uri="{FF2B5EF4-FFF2-40B4-BE49-F238E27FC236}">
                <a16:creationId xmlns:a16="http://schemas.microsoft.com/office/drawing/2014/main" id="{9985C1E9-B7DC-4EFA-B466-64A4F2674F4E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60" r="160"/>
          <a:stretch>
            <a:fillRect/>
          </a:stretch>
        </p:blipFill>
        <p:spPr>
          <a:xfrm>
            <a:off x="5217319" y="1450975"/>
            <a:ext cx="6974680" cy="3935414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A106A1-5BFA-4033-8A49-0E0F2A688C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66646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Placeholder 12" descr="A person standing on a sidewalk looking at his phone">
            <a:extLst>
              <a:ext uri="{FF2B5EF4-FFF2-40B4-BE49-F238E27FC236}">
                <a16:creationId xmlns:a16="http://schemas.microsoft.com/office/drawing/2014/main" id="{5AC4910C-C9A9-41E9-9252-939FB7AA008D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5159E9FA-E2FE-4ED3-AF77-6A386F661A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 bwMode="gray">
          <a:xfrm>
            <a:off x="432000" y="0"/>
            <a:ext cx="11760000" cy="6365363"/>
          </a:xfrm>
          <a:prstGeom prst="rect">
            <a:avLst/>
          </a:prstGeom>
          <a:gradFill>
            <a:gsLst>
              <a:gs pos="36000">
                <a:schemeClr val="tx1">
                  <a:alpha val="4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AFED906-603E-4575-A8EB-18849F6201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0" y="1"/>
            <a:ext cx="432001" cy="6365362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/>
        <p:txBody>
          <a:bodyPr/>
          <a:lstStyle/>
          <a:p>
            <a:r>
              <a:rPr lang="en-US" dirty="0"/>
              <a:t>Section Divider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642D433C-2521-498F-AEB8-751A77CDE32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gray">
          <a:xfrm>
            <a:off x="680728" y="4876800"/>
            <a:ext cx="51877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565124A8-7554-4DB8-896F-F9946B9CF1F9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/>
        <p:txBody>
          <a:bodyPr/>
          <a:lstStyle/>
          <a:p>
            <a:r>
              <a:rPr lang="en-US" dirty="0"/>
              <a:t>A new way to engage with customers</a:t>
            </a:r>
            <a:br>
              <a:rPr lang="en-US" dirty="0"/>
            </a:br>
            <a:r>
              <a:rPr lang="en-US" dirty="0"/>
              <a:t>from across the globe.</a:t>
            </a:r>
          </a:p>
        </p:txBody>
      </p:sp>
      <p:grpSp>
        <p:nvGrpSpPr>
          <p:cNvPr id="21" name="Group 20" title="Placeholder Logo">
            <a:extLst>
              <a:ext uri="{FF2B5EF4-FFF2-40B4-BE49-F238E27FC236}">
                <a16:creationId xmlns:a16="http://schemas.microsoft.com/office/drawing/2014/main" id="{B6C6CF9E-253E-4427-A32A-5C2467E9C3E7}"/>
              </a:ext>
            </a:extLst>
          </p:cNvPr>
          <p:cNvGrpSpPr/>
          <p:nvPr/>
        </p:nvGrpSpPr>
        <p:grpSpPr>
          <a:xfrm>
            <a:off x="10474628" y="262234"/>
            <a:ext cx="1404722" cy="299741"/>
            <a:chOff x="6510608" y="1858229"/>
            <a:chExt cx="2159571" cy="460812"/>
          </a:xfrm>
          <a:gradFill>
            <a:gsLst>
              <a:gs pos="0">
                <a:schemeClr val="accent1"/>
              </a:gs>
              <a:gs pos="51300">
                <a:schemeClr val="accent2"/>
              </a:gs>
              <a:gs pos="100000">
                <a:schemeClr val="accent3"/>
              </a:gs>
            </a:gsLst>
            <a:lin ang="0" scaled="0"/>
          </a:gradFill>
        </p:grpSpPr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56EFE9CD-48EA-4600-88AA-120E29187B70}"/>
                </a:ext>
              </a:extLst>
            </p:cNvPr>
            <p:cNvSpPr/>
            <p:nvPr/>
          </p:nvSpPr>
          <p:spPr>
            <a:xfrm>
              <a:off x="6510608" y="1858229"/>
              <a:ext cx="351467" cy="351467"/>
            </a:xfrm>
            <a:custGeom>
              <a:avLst/>
              <a:gdLst>
                <a:gd name="connsiteX0" fmla="*/ 154255 w 351467"/>
                <a:gd name="connsiteY0" fmla="*/ 228454 h 351467"/>
                <a:gd name="connsiteX1" fmla="*/ 29289 w 351467"/>
                <a:gd name="connsiteY1" fmla="*/ 29289 h 351467"/>
                <a:gd name="connsiteX2" fmla="*/ 115203 w 351467"/>
                <a:gd name="connsiteY2" fmla="*/ 29289 h 351467"/>
                <a:gd name="connsiteX3" fmla="*/ 193307 w 351467"/>
                <a:gd name="connsiteY3" fmla="*/ 162065 h 351467"/>
                <a:gd name="connsiteX4" fmla="*/ 271411 w 351467"/>
                <a:gd name="connsiteY4" fmla="*/ 29289 h 351467"/>
                <a:gd name="connsiteX5" fmla="*/ 353420 w 351467"/>
                <a:gd name="connsiteY5" fmla="*/ 29289 h 351467"/>
                <a:gd name="connsiteX6" fmla="*/ 228454 w 351467"/>
                <a:gd name="connsiteY6" fmla="*/ 224548 h 351467"/>
                <a:gd name="connsiteX7" fmla="*/ 228454 w 351467"/>
                <a:gd name="connsiteY7" fmla="*/ 353420 h 351467"/>
                <a:gd name="connsiteX8" fmla="*/ 154255 w 351467"/>
                <a:gd name="connsiteY8" fmla="*/ 353420 h 351467"/>
                <a:gd name="connsiteX9" fmla="*/ 154255 w 351467"/>
                <a:gd name="connsiteY9" fmla="*/ 228454 h 351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1467" h="351467">
                  <a:moveTo>
                    <a:pt x="154255" y="228454"/>
                  </a:moveTo>
                  <a:lnTo>
                    <a:pt x="29289" y="29289"/>
                  </a:lnTo>
                  <a:lnTo>
                    <a:pt x="115203" y="29289"/>
                  </a:lnTo>
                  <a:lnTo>
                    <a:pt x="193307" y="162065"/>
                  </a:lnTo>
                  <a:lnTo>
                    <a:pt x="271411" y="29289"/>
                  </a:lnTo>
                  <a:lnTo>
                    <a:pt x="353420" y="29289"/>
                  </a:lnTo>
                  <a:lnTo>
                    <a:pt x="228454" y="224548"/>
                  </a:lnTo>
                  <a:lnTo>
                    <a:pt x="228454" y="353420"/>
                  </a:lnTo>
                  <a:lnTo>
                    <a:pt x="154255" y="353420"/>
                  </a:lnTo>
                  <a:lnTo>
                    <a:pt x="154255" y="22845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3" name="Freeform: Shape 22">
              <a:extLst>
                <a:ext uri="{FF2B5EF4-FFF2-40B4-BE49-F238E27FC236}">
                  <a16:creationId xmlns:a16="http://schemas.microsoft.com/office/drawing/2014/main" id="{F519FE9E-CD3D-4D03-9E47-BC22664E57E7}"/>
                </a:ext>
              </a:extLst>
            </p:cNvPr>
            <p:cNvSpPr/>
            <p:nvPr/>
          </p:nvSpPr>
          <p:spPr>
            <a:xfrm>
              <a:off x="6783972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32359 w 312415"/>
                <a:gd name="connsiteY7" fmla="*/ 162065 h 312415"/>
                <a:gd name="connsiteX8" fmla="*/ 232359 w 312415"/>
                <a:gd name="connsiteY8" fmla="*/ 162065 h 312415"/>
                <a:gd name="connsiteX9" fmla="*/ 165971 w 312415"/>
                <a:gd name="connsiteY9" fmla="*/ 91772 h 312415"/>
                <a:gd name="connsiteX10" fmla="*/ 99582 w 312415"/>
                <a:gd name="connsiteY10" fmla="*/ 162065 h 312415"/>
                <a:gd name="connsiteX11" fmla="*/ 99582 w 312415"/>
                <a:gd name="connsiteY11" fmla="*/ 162065 h 312415"/>
                <a:gd name="connsiteX12" fmla="*/ 165971 w 312415"/>
                <a:gd name="connsiteY12" fmla="*/ 232359 h 312415"/>
                <a:gd name="connsiteX13" fmla="*/ 232359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7867" y="290937"/>
                    <a:pt x="29289" y="236264"/>
                    <a:pt x="29289" y="162065"/>
                  </a:cubicBezTo>
                  <a:close/>
                  <a:moveTo>
                    <a:pt x="232359" y="162065"/>
                  </a:moveTo>
                  <a:lnTo>
                    <a:pt x="232359" y="162065"/>
                  </a:lnTo>
                  <a:cubicBezTo>
                    <a:pt x="232359" y="123013"/>
                    <a:pt x="205023" y="91772"/>
                    <a:pt x="165971" y="91772"/>
                  </a:cubicBezTo>
                  <a:cubicBezTo>
                    <a:pt x="126919" y="91772"/>
                    <a:pt x="99582" y="123013"/>
                    <a:pt x="99582" y="162065"/>
                  </a:cubicBezTo>
                  <a:lnTo>
                    <a:pt x="99582" y="162065"/>
                  </a:lnTo>
                  <a:cubicBezTo>
                    <a:pt x="99582" y="197212"/>
                    <a:pt x="126919" y="232359"/>
                    <a:pt x="165971" y="232359"/>
                  </a:cubicBezTo>
                  <a:cubicBezTo>
                    <a:pt x="208928" y="232359"/>
                    <a:pt x="232359" y="201117"/>
                    <a:pt x="232359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E0F44737-B820-487B-8BCF-50DFB953CCB1}"/>
                </a:ext>
              </a:extLst>
            </p:cNvPr>
            <p:cNvSpPr/>
            <p:nvPr/>
          </p:nvSpPr>
          <p:spPr>
            <a:xfrm>
              <a:off x="7084671" y="1936333"/>
              <a:ext cx="273363" cy="312415"/>
            </a:xfrm>
            <a:custGeom>
              <a:avLst/>
              <a:gdLst>
                <a:gd name="connsiteX0" fmla="*/ 29289 w 273363"/>
                <a:gd name="connsiteY0" fmla="*/ 189402 h 312415"/>
                <a:gd name="connsiteX1" fmla="*/ 29289 w 273363"/>
                <a:gd name="connsiteY1" fmla="*/ 29289 h 312415"/>
                <a:gd name="connsiteX2" fmla="*/ 99582 w 273363"/>
                <a:gd name="connsiteY2" fmla="*/ 29289 h 312415"/>
                <a:gd name="connsiteX3" fmla="*/ 99582 w 273363"/>
                <a:gd name="connsiteY3" fmla="*/ 169876 h 312415"/>
                <a:gd name="connsiteX4" fmla="*/ 142540 w 273363"/>
                <a:gd name="connsiteY4" fmla="*/ 220643 h 312415"/>
                <a:gd name="connsiteX5" fmla="*/ 185497 w 273363"/>
                <a:gd name="connsiteY5" fmla="*/ 169876 h 312415"/>
                <a:gd name="connsiteX6" fmla="*/ 185497 w 273363"/>
                <a:gd name="connsiteY6" fmla="*/ 29289 h 312415"/>
                <a:gd name="connsiteX7" fmla="*/ 255790 w 273363"/>
                <a:gd name="connsiteY7" fmla="*/ 29289 h 312415"/>
                <a:gd name="connsiteX8" fmla="*/ 255790 w 273363"/>
                <a:gd name="connsiteY8" fmla="*/ 279221 h 312415"/>
                <a:gd name="connsiteX9" fmla="*/ 185497 w 273363"/>
                <a:gd name="connsiteY9" fmla="*/ 279221 h 312415"/>
                <a:gd name="connsiteX10" fmla="*/ 185497 w 273363"/>
                <a:gd name="connsiteY10" fmla="*/ 244074 h 312415"/>
                <a:gd name="connsiteX11" fmla="*/ 111298 w 273363"/>
                <a:gd name="connsiteY11" fmla="*/ 283126 h 312415"/>
                <a:gd name="connsiteX12" fmla="*/ 29289 w 273363"/>
                <a:gd name="connsiteY12" fmla="*/ 189402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73363" h="312415">
                  <a:moveTo>
                    <a:pt x="29289" y="189402"/>
                  </a:moveTo>
                  <a:lnTo>
                    <a:pt x="29289" y="29289"/>
                  </a:lnTo>
                  <a:lnTo>
                    <a:pt x="99582" y="29289"/>
                  </a:lnTo>
                  <a:lnTo>
                    <a:pt x="99582" y="169876"/>
                  </a:lnTo>
                  <a:cubicBezTo>
                    <a:pt x="99582" y="205022"/>
                    <a:pt x="115203" y="220643"/>
                    <a:pt x="142540" y="220643"/>
                  </a:cubicBezTo>
                  <a:cubicBezTo>
                    <a:pt x="169876" y="220643"/>
                    <a:pt x="185497" y="205022"/>
                    <a:pt x="185497" y="169876"/>
                  </a:cubicBezTo>
                  <a:lnTo>
                    <a:pt x="185497" y="29289"/>
                  </a:lnTo>
                  <a:lnTo>
                    <a:pt x="255790" y="29289"/>
                  </a:lnTo>
                  <a:lnTo>
                    <a:pt x="255790" y="279221"/>
                  </a:lnTo>
                  <a:lnTo>
                    <a:pt x="185497" y="279221"/>
                  </a:lnTo>
                  <a:lnTo>
                    <a:pt x="185497" y="244074"/>
                  </a:lnTo>
                  <a:cubicBezTo>
                    <a:pt x="169876" y="263600"/>
                    <a:pt x="146445" y="283126"/>
                    <a:pt x="111298" y="283126"/>
                  </a:cubicBezTo>
                  <a:cubicBezTo>
                    <a:pt x="60530" y="283126"/>
                    <a:pt x="29289" y="247980"/>
                    <a:pt x="29289" y="189402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5" name="Freeform: Shape 24">
              <a:extLst>
                <a:ext uri="{FF2B5EF4-FFF2-40B4-BE49-F238E27FC236}">
                  <a16:creationId xmlns:a16="http://schemas.microsoft.com/office/drawing/2014/main" id="{9F8906E3-194C-4A7B-9B6F-BF9D3EFF28A9}"/>
                </a:ext>
              </a:extLst>
            </p:cNvPr>
            <p:cNvSpPr/>
            <p:nvPr/>
          </p:nvSpPr>
          <p:spPr>
            <a:xfrm>
              <a:off x="7354130" y="1932003"/>
              <a:ext cx="195260" cy="312415"/>
            </a:xfrm>
            <a:custGeom>
              <a:avLst/>
              <a:gdLst>
                <a:gd name="connsiteX0" fmla="*/ 29289 w 195259"/>
                <a:gd name="connsiteY0" fmla="*/ 33618 h 312415"/>
                <a:gd name="connsiteX1" fmla="*/ 99582 w 195259"/>
                <a:gd name="connsiteY1" fmla="*/ 33618 h 312415"/>
                <a:gd name="connsiteX2" fmla="*/ 99582 w 195259"/>
                <a:gd name="connsiteY2" fmla="*/ 84386 h 312415"/>
                <a:gd name="connsiteX3" fmla="*/ 181591 w 195259"/>
                <a:gd name="connsiteY3" fmla="*/ 29713 h 312415"/>
                <a:gd name="connsiteX4" fmla="*/ 181591 w 195259"/>
                <a:gd name="connsiteY4" fmla="*/ 103912 h 312415"/>
                <a:gd name="connsiteX5" fmla="*/ 177686 w 195259"/>
                <a:gd name="connsiteY5" fmla="*/ 103912 h 312415"/>
                <a:gd name="connsiteX6" fmla="*/ 99582 w 195259"/>
                <a:gd name="connsiteY6" fmla="*/ 193731 h 312415"/>
                <a:gd name="connsiteX7" fmla="*/ 99582 w 195259"/>
                <a:gd name="connsiteY7" fmla="*/ 287456 h 312415"/>
                <a:gd name="connsiteX8" fmla="*/ 29289 w 195259"/>
                <a:gd name="connsiteY8" fmla="*/ 287456 h 312415"/>
                <a:gd name="connsiteX9" fmla="*/ 29289 w 195259"/>
                <a:gd name="connsiteY9" fmla="*/ 33618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5259" h="312415">
                  <a:moveTo>
                    <a:pt x="29289" y="33618"/>
                  </a:moveTo>
                  <a:lnTo>
                    <a:pt x="99582" y="33618"/>
                  </a:lnTo>
                  <a:lnTo>
                    <a:pt x="99582" y="84386"/>
                  </a:lnTo>
                  <a:cubicBezTo>
                    <a:pt x="115203" y="49239"/>
                    <a:pt x="138634" y="25808"/>
                    <a:pt x="181591" y="29713"/>
                  </a:cubicBezTo>
                  <a:lnTo>
                    <a:pt x="181591" y="103912"/>
                  </a:lnTo>
                  <a:lnTo>
                    <a:pt x="177686" y="103912"/>
                  </a:lnTo>
                  <a:cubicBezTo>
                    <a:pt x="130824" y="103912"/>
                    <a:pt x="99582" y="131248"/>
                    <a:pt x="99582" y="193731"/>
                  </a:cubicBezTo>
                  <a:lnTo>
                    <a:pt x="99582" y="287456"/>
                  </a:lnTo>
                  <a:lnTo>
                    <a:pt x="29289" y="287456"/>
                  </a:lnTo>
                  <a:lnTo>
                    <a:pt x="29289" y="3361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6" name="Freeform: Shape 25">
              <a:extLst>
                <a:ext uri="{FF2B5EF4-FFF2-40B4-BE49-F238E27FC236}">
                  <a16:creationId xmlns:a16="http://schemas.microsoft.com/office/drawing/2014/main" id="{DBD481A7-D8E6-4EC8-95C1-2C7D2A8766B0}"/>
                </a:ext>
              </a:extLst>
            </p:cNvPr>
            <p:cNvSpPr/>
            <p:nvPr/>
          </p:nvSpPr>
          <p:spPr>
            <a:xfrm>
              <a:off x="7533769" y="1858229"/>
              <a:ext cx="273363" cy="351467"/>
            </a:xfrm>
            <a:custGeom>
              <a:avLst/>
              <a:gdLst>
                <a:gd name="connsiteX0" fmla="*/ 29289 w 273363"/>
                <a:gd name="connsiteY0" fmla="*/ 29289 h 351467"/>
                <a:gd name="connsiteX1" fmla="*/ 99582 w 273363"/>
                <a:gd name="connsiteY1" fmla="*/ 29289 h 351467"/>
                <a:gd name="connsiteX2" fmla="*/ 99582 w 273363"/>
                <a:gd name="connsiteY2" fmla="*/ 290937 h 351467"/>
                <a:gd name="connsiteX3" fmla="*/ 263601 w 273363"/>
                <a:gd name="connsiteY3" fmla="*/ 290937 h 351467"/>
                <a:gd name="connsiteX4" fmla="*/ 263601 w 273363"/>
                <a:gd name="connsiteY4" fmla="*/ 357325 h 351467"/>
                <a:gd name="connsiteX5" fmla="*/ 29289 w 273363"/>
                <a:gd name="connsiteY5" fmla="*/ 357325 h 351467"/>
                <a:gd name="connsiteX6" fmla="*/ 29289 w 273363"/>
                <a:gd name="connsiteY6" fmla="*/ 29289 h 351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3363" h="351467">
                  <a:moveTo>
                    <a:pt x="29289" y="29289"/>
                  </a:moveTo>
                  <a:lnTo>
                    <a:pt x="99582" y="29289"/>
                  </a:lnTo>
                  <a:lnTo>
                    <a:pt x="99582" y="290937"/>
                  </a:lnTo>
                  <a:lnTo>
                    <a:pt x="263601" y="290937"/>
                  </a:lnTo>
                  <a:lnTo>
                    <a:pt x="263601" y="357325"/>
                  </a:lnTo>
                  <a:lnTo>
                    <a:pt x="29289" y="357325"/>
                  </a:lnTo>
                  <a:lnTo>
                    <a:pt x="29289" y="29289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7" name="Freeform: Shape 26">
              <a:extLst>
                <a:ext uri="{FF2B5EF4-FFF2-40B4-BE49-F238E27FC236}">
                  <a16:creationId xmlns:a16="http://schemas.microsoft.com/office/drawing/2014/main" id="{36C26FE9-675A-4EF7-8373-CD61A41E74BE}"/>
                </a:ext>
              </a:extLst>
            </p:cNvPr>
            <p:cNvSpPr/>
            <p:nvPr/>
          </p:nvSpPr>
          <p:spPr>
            <a:xfrm>
              <a:off x="7775891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32359 w 312415"/>
                <a:gd name="connsiteY7" fmla="*/ 162065 h 312415"/>
                <a:gd name="connsiteX8" fmla="*/ 232359 w 312415"/>
                <a:gd name="connsiteY8" fmla="*/ 162065 h 312415"/>
                <a:gd name="connsiteX9" fmla="*/ 165971 w 312415"/>
                <a:gd name="connsiteY9" fmla="*/ 91772 h 312415"/>
                <a:gd name="connsiteX10" fmla="*/ 99582 w 312415"/>
                <a:gd name="connsiteY10" fmla="*/ 162065 h 312415"/>
                <a:gd name="connsiteX11" fmla="*/ 99582 w 312415"/>
                <a:gd name="connsiteY11" fmla="*/ 162065 h 312415"/>
                <a:gd name="connsiteX12" fmla="*/ 165971 w 312415"/>
                <a:gd name="connsiteY12" fmla="*/ 232359 h 312415"/>
                <a:gd name="connsiteX13" fmla="*/ 232359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7867" y="290937"/>
                    <a:pt x="29289" y="236264"/>
                    <a:pt x="29289" y="162065"/>
                  </a:cubicBezTo>
                  <a:close/>
                  <a:moveTo>
                    <a:pt x="232359" y="162065"/>
                  </a:moveTo>
                  <a:lnTo>
                    <a:pt x="232359" y="162065"/>
                  </a:lnTo>
                  <a:cubicBezTo>
                    <a:pt x="232359" y="123013"/>
                    <a:pt x="205023" y="91772"/>
                    <a:pt x="165971" y="91772"/>
                  </a:cubicBezTo>
                  <a:cubicBezTo>
                    <a:pt x="126919" y="91772"/>
                    <a:pt x="99582" y="123013"/>
                    <a:pt x="99582" y="162065"/>
                  </a:cubicBezTo>
                  <a:lnTo>
                    <a:pt x="99582" y="162065"/>
                  </a:lnTo>
                  <a:cubicBezTo>
                    <a:pt x="99582" y="197212"/>
                    <a:pt x="126919" y="232359"/>
                    <a:pt x="165971" y="232359"/>
                  </a:cubicBezTo>
                  <a:cubicBezTo>
                    <a:pt x="205023" y="232359"/>
                    <a:pt x="232359" y="201117"/>
                    <a:pt x="232359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24588720-CF68-4E8C-9DBF-31165C84CBD4}"/>
                </a:ext>
              </a:extLst>
            </p:cNvPr>
            <p:cNvSpPr/>
            <p:nvPr/>
          </p:nvSpPr>
          <p:spPr>
            <a:xfrm>
              <a:off x="8060970" y="1928522"/>
              <a:ext cx="312415" cy="390519"/>
            </a:xfrm>
            <a:custGeom>
              <a:avLst/>
              <a:gdLst>
                <a:gd name="connsiteX0" fmla="*/ 44910 w 312415"/>
                <a:gd name="connsiteY0" fmla="*/ 337799 h 390519"/>
                <a:gd name="connsiteX1" fmla="*/ 68341 w 312415"/>
                <a:gd name="connsiteY1" fmla="*/ 283126 h 390519"/>
                <a:gd name="connsiteX2" fmla="*/ 154255 w 312415"/>
                <a:gd name="connsiteY2" fmla="*/ 306557 h 390519"/>
                <a:gd name="connsiteX3" fmla="*/ 224549 w 312415"/>
                <a:gd name="connsiteY3" fmla="*/ 236264 h 390519"/>
                <a:gd name="connsiteX4" fmla="*/ 224549 w 312415"/>
                <a:gd name="connsiteY4" fmla="*/ 224548 h 390519"/>
                <a:gd name="connsiteX5" fmla="*/ 142539 w 312415"/>
                <a:gd name="connsiteY5" fmla="*/ 263600 h 390519"/>
                <a:gd name="connsiteX6" fmla="*/ 29289 w 312415"/>
                <a:gd name="connsiteY6" fmla="*/ 146445 h 390519"/>
                <a:gd name="connsiteX7" fmla="*/ 29289 w 312415"/>
                <a:gd name="connsiteY7" fmla="*/ 146445 h 390519"/>
                <a:gd name="connsiteX8" fmla="*/ 142539 w 312415"/>
                <a:gd name="connsiteY8" fmla="*/ 29289 h 390519"/>
                <a:gd name="connsiteX9" fmla="*/ 224549 w 312415"/>
                <a:gd name="connsiteY9" fmla="*/ 68341 h 390519"/>
                <a:gd name="connsiteX10" fmla="*/ 224549 w 312415"/>
                <a:gd name="connsiteY10" fmla="*/ 37099 h 390519"/>
                <a:gd name="connsiteX11" fmla="*/ 294842 w 312415"/>
                <a:gd name="connsiteY11" fmla="*/ 37099 h 390519"/>
                <a:gd name="connsiteX12" fmla="*/ 294842 w 312415"/>
                <a:gd name="connsiteY12" fmla="*/ 232359 h 390519"/>
                <a:gd name="connsiteX13" fmla="*/ 263601 w 312415"/>
                <a:gd name="connsiteY13" fmla="*/ 329989 h 390519"/>
                <a:gd name="connsiteX14" fmla="*/ 154255 w 312415"/>
                <a:gd name="connsiteY14" fmla="*/ 365135 h 390519"/>
                <a:gd name="connsiteX15" fmla="*/ 44910 w 312415"/>
                <a:gd name="connsiteY15" fmla="*/ 337799 h 390519"/>
                <a:gd name="connsiteX16" fmla="*/ 224549 w 312415"/>
                <a:gd name="connsiteY16" fmla="*/ 150350 h 390519"/>
                <a:gd name="connsiteX17" fmla="*/ 224549 w 312415"/>
                <a:gd name="connsiteY17" fmla="*/ 150350 h 390519"/>
                <a:gd name="connsiteX18" fmla="*/ 162065 w 312415"/>
                <a:gd name="connsiteY18" fmla="*/ 91772 h 390519"/>
                <a:gd name="connsiteX19" fmla="*/ 99582 w 312415"/>
                <a:gd name="connsiteY19" fmla="*/ 150350 h 390519"/>
                <a:gd name="connsiteX20" fmla="*/ 99582 w 312415"/>
                <a:gd name="connsiteY20" fmla="*/ 150350 h 390519"/>
                <a:gd name="connsiteX21" fmla="*/ 162065 w 312415"/>
                <a:gd name="connsiteY21" fmla="*/ 208928 h 390519"/>
                <a:gd name="connsiteX22" fmla="*/ 224549 w 312415"/>
                <a:gd name="connsiteY22" fmla="*/ 150350 h 3905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312415" h="390519">
                  <a:moveTo>
                    <a:pt x="44910" y="337799"/>
                  </a:moveTo>
                  <a:lnTo>
                    <a:pt x="68341" y="283126"/>
                  </a:lnTo>
                  <a:cubicBezTo>
                    <a:pt x="95677" y="298747"/>
                    <a:pt x="119108" y="306557"/>
                    <a:pt x="154255" y="306557"/>
                  </a:cubicBezTo>
                  <a:cubicBezTo>
                    <a:pt x="201117" y="306557"/>
                    <a:pt x="224549" y="283126"/>
                    <a:pt x="224549" y="236264"/>
                  </a:cubicBezTo>
                  <a:lnTo>
                    <a:pt x="224549" y="224548"/>
                  </a:lnTo>
                  <a:cubicBezTo>
                    <a:pt x="205023" y="247980"/>
                    <a:pt x="181591" y="263600"/>
                    <a:pt x="142539" y="263600"/>
                  </a:cubicBezTo>
                  <a:cubicBezTo>
                    <a:pt x="83962" y="263600"/>
                    <a:pt x="29289" y="220643"/>
                    <a:pt x="29289" y="146445"/>
                  </a:cubicBezTo>
                  <a:lnTo>
                    <a:pt x="29289" y="146445"/>
                  </a:lnTo>
                  <a:cubicBezTo>
                    <a:pt x="29289" y="72246"/>
                    <a:pt x="83962" y="29289"/>
                    <a:pt x="142539" y="29289"/>
                  </a:cubicBezTo>
                  <a:cubicBezTo>
                    <a:pt x="181591" y="29289"/>
                    <a:pt x="205023" y="44910"/>
                    <a:pt x="224549" y="68341"/>
                  </a:cubicBezTo>
                  <a:lnTo>
                    <a:pt x="224549" y="37099"/>
                  </a:lnTo>
                  <a:lnTo>
                    <a:pt x="294842" y="37099"/>
                  </a:lnTo>
                  <a:lnTo>
                    <a:pt x="294842" y="232359"/>
                  </a:lnTo>
                  <a:cubicBezTo>
                    <a:pt x="294842" y="279221"/>
                    <a:pt x="283126" y="310463"/>
                    <a:pt x="263601" y="329989"/>
                  </a:cubicBezTo>
                  <a:cubicBezTo>
                    <a:pt x="240169" y="353420"/>
                    <a:pt x="205023" y="365135"/>
                    <a:pt x="154255" y="365135"/>
                  </a:cubicBezTo>
                  <a:cubicBezTo>
                    <a:pt x="115203" y="361230"/>
                    <a:pt x="76151" y="353420"/>
                    <a:pt x="44910" y="337799"/>
                  </a:cubicBezTo>
                  <a:close/>
                  <a:moveTo>
                    <a:pt x="224549" y="150350"/>
                  </a:moveTo>
                  <a:lnTo>
                    <a:pt x="224549" y="150350"/>
                  </a:lnTo>
                  <a:cubicBezTo>
                    <a:pt x="224549" y="115203"/>
                    <a:pt x="197212" y="91772"/>
                    <a:pt x="162065" y="91772"/>
                  </a:cubicBezTo>
                  <a:cubicBezTo>
                    <a:pt x="126919" y="91772"/>
                    <a:pt x="99582" y="115203"/>
                    <a:pt x="99582" y="150350"/>
                  </a:cubicBezTo>
                  <a:lnTo>
                    <a:pt x="99582" y="150350"/>
                  </a:lnTo>
                  <a:cubicBezTo>
                    <a:pt x="99582" y="185497"/>
                    <a:pt x="126919" y="208928"/>
                    <a:pt x="162065" y="208928"/>
                  </a:cubicBezTo>
                  <a:cubicBezTo>
                    <a:pt x="201117" y="208928"/>
                    <a:pt x="224549" y="181591"/>
                    <a:pt x="224549" y="150350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9699B46C-8436-4DB4-8FF1-254BCD5399CB}"/>
                </a:ext>
              </a:extLst>
            </p:cNvPr>
            <p:cNvSpPr/>
            <p:nvPr/>
          </p:nvSpPr>
          <p:spPr>
            <a:xfrm>
              <a:off x="8357764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28454 w 312415"/>
                <a:gd name="connsiteY7" fmla="*/ 162065 h 312415"/>
                <a:gd name="connsiteX8" fmla="*/ 228454 w 312415"/>
                <a:gd name="connsiteY8" fmla="*/ 162065 h 312415"/>
                <a:gd name="connsiteX9" fmla="*/ 162066 w 312415"/>
                <a:gd name="connsiteY9" fmla="*/ 91772 h 312415"/>
                <a:gd name="connsiteX10" fmla="*/ 95677 w 312415"/>
                <a:gd name="connsiteY10" fmla="*/ 162065 h 312415"/>
                <a:gd name="connsiteX11" fmla="*/ 95677 w 312415"/>
                <a:gd name="connsiteY11" fmla="*/ 162065 h 312415"/>
                <a:gd name="connsiteX12" fmla="*/ 162066 w 312415"/>
                <a:gd name="connsiteY12" fmla="*/ 232359 h 312415"/>
                <a:gd name="connsiteX13" fmla="*/ 228454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3962" y="290937"/>
                    <a:pt x="29289" y="236264"/>
                    <a:pt x="29289" y="162065"/>
                  </a:cubicBezTo>
                  <a:close/>
                  <a:moveTo>
                    <a:pt x="228454" y="162065"/>
                  </a:moveTo>
                  <a:lnTo>
                    <a:pt x="228454" y="162065"/>
                  </a:lnTo>
                  <a:cubicBezTo>
                    <a:pt x="228454" y="123013"/>
                    <a:pt x="201117" y="91772"/>
                    <a:pt x="162066" y="91772"/>
                  </a:cubicBezTo>
                  <a:cubicBezTo>
                    <a:pt x="123014" y="91772"/>
                    <a:pt x="95677" y="123013"/>
                    <a:pt x="95677" y="162065"/>
                  </a:cubicBezTo>
                  <a:lnTo>
                    <a:pt x="95677" y="162065"/>
                  </a:lnTo>
                  <a:cubicBezTo>
                    <a:pt x="95677" y="197212"/>
                    <a:pt x="123014" y="232359"/>
                    <a:pt x="162066" y="232359"/>
                  </a:cubicBezTo>
                  <a:cubicBezTo>
                    <a:pt x="205023" y="232359"/>
                    <a:pt x="228454" y="201117"/>
                    <a:pt x="228454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9EE55C-A9E7-4073-8406-46103DF6AB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8944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Placeholder 12" descr="A group of people around a table having a meeting">
            <a:extLst>
              <a:ext uri="{FF2B5EF4-FFF2-40B4-BE49-F238E27FC236}">
                <a16:creationId xmlns:a16="http://schemas.microsoft.com/office/drawing/2014/main" id="{183BC1DD-FC8F-4036-B43A-743B2FF4F027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  <p:sp>
        <p:nvSpPr>
          <p:cNvPr id="31" name="Rectangle 30">
            <a:extLst>
              <a:ext uri="{FF2B5EF4-FFF2-40B4-BE49-F238E27FC236}">
                <a16:creationId xmlns:a16="http://schemas.microsoft.com/office/drawing/2014/main" id="{F6A60A77-3CD9-2340-9CBF-AB127828C2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32000" y="0"/>
            <a:ext cx="11760000" cy="6365363"/>
          </a:xfrm>
          <a:prstGeom prst="rect">
            <a:avLst/>
          </a:prstGeom>
          <a:gradFill>
            <a:gsLst>
              <a:gs pos="36000">
                <a:schemeClr val="tx1">
                  <a:alpha val="4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AFED906-603E-4575-A8EB-18849F6201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0" y="1"/>
            <a:ext cx="432001" cy="6365362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/>
        <p:txBody>
          <a:bodyPr/>
          <a:lstStyle/>
          <a:p>
            <a:r>
              <a:rPr lang="en-US" dirty="0"/>
              <a:t>Section Divider 2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642D433C-2521-498F-AEB8-751A77CDE32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gray">
          <a:xfrm>
            <a:off x="680728" y="4876800"/>
            <a:ext cx="51877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565124A8-7554-4DB8-896F-F9946B9CF1F9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/>
        <p:txBody>
          <a:bodyPr/>
          <a:lstStyle/>
          <a:p>
            <a:r>
              <a:rPr lang="en-US" dirty="0"/>
              <a:t>A new way to engage with customers</a:t>
            </a:r>
            <a:br>
              <a:rPr lang="en-US" dirty="0"/>
            </a:br>
            <a:r>
              <a:rPr lang="en-US" dirty="0"/>
              <a:t>from across the globe.</a:t>
            </a:r>
          </a:p>
        </p:txBody>
      </p:sp>
      <p:grpSp>
        <p:nvGrpSpPr>
          <p:cNvPr id="21" name="Group 20" title="Placeholder Logo">
            <a:extLst>
              <a:ext uri="{FF2B5EF4-FFF2-40B4-BE49-F238E27FC236}">
                <a16:creationId xmlns:a16="http://schemas.microsoft.com/office/drawing/2014/main" id="{B6C6CF9E-253E-4427-A32A-5C2467E9C3E7}"/>
              </a:ext>
            </a:extLst>
          </p:cNvPr>
          <p:cNvGrpSpPr/>
          <p:nvPr/>
        </p:nvGrpSpPr>
        <p:grpSpPr>
          <a:xfrm>
            <a:off x="10474628" y="262234"/>
            <a:ext cx="1404722" cy="299741"/>
            <a:chOff x="6510608" y="1858229"/>
            <a:chExt cx="2159571" cy="460812"/>
          </a:xfrm>
          <a:gradFill>
            <a:gsLst>
              <a:gs pos="0">
                <a:schemeClr val="accent1"/>
              </a:gs>
              <a:gs pos="51300">
                <a:schemeClr val="accent2"/>
              </a:gs>
              <a:gs pos="100000">
                <a:schemeClr val="accent3"/>
              </a:gs>
            </a:gsLst>
            <a:lin ang="0" scaled="0"/>
          </a:gradFill>
        </p:grpSpPr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56EFE9CD-48EA-4600-88AA-120E29187B70}"/>
                </a:ext>
              </a:extLst>
            </p:cNvPr>
            <p:cNvSpPr/>
            <p:nvPr/>
          </p:nvSpPr>
          <p:spPr>
            <a:xfrm>
              <a:off x="6510608" y="1858229"/>
              <a:ext cx="351467" cy="351467"/>
            </a:xfrm>
            <a:custGeom>
              <a:avLst/>
              <a:gdLst>
                <a:gd name="connsiteX0" fmla="*/ 154255 w 351467"/>
                <a:gd name="connsiteY0" fmla="*/ 228454 h 351467"/>
                <a:gd name="connsiteX1" fmla="*/ 29289 w 351467"/>
                <a:gd name="connsiteY1" fmla="*/ 29289 h 351467"/>
                <a:gd name="connsiteX2" fmla="*/ 115203 w 351467"/>
                <a:gd name="connsiteY2" fmla="*/ 29289 h 351467"/>
                <a:gd name="connsiteX3" fmla="*/ 193307 w 351467"/>
                <a:gd name="connsiteY3" fmla="*/ 162065 h 351467"/>
                <a:gd name="connsiteX4" fmla="*/ 271411 w 351467"/>
                <a:gd name="connsiteY4" fmla="*/ 29289 h 351467"/>
                <a:gd name="connsiteX5" fmla="*/ 353420 w 351467"/>
                <a:gd name="connsiteY5" fmla="*/ 29289 h 351467"/>
                <a:gd name="connsiteX6" fmla="*/ 228454 w 351467"/>
                <a:gd name="connsiteY6" fmla="*/ 224548 h 351467"/>
                <a:gd name="connsiteX7" fmla="*/ 228454 w 351467"/>
                <a:gd name="connsiteY7" fmla="*/ 353420 h 351467"/>
                <a:gd name="connsiteX8" fmla="*/ 154255 w 351467"/>
                <a:gd name="connsiteY8" fmla="*/ 353420 h 351467"/>
                <a:gd name="connsiteX9" fmla="*/ 154255 w 351467"/>
                <a:gd name="connsiteY9" fmla="*/ 228454 h 351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1467" h="351467">
                  <a:moveTo>
                    <a:pt x="154255" y="228454"/>
                  </a:moveTo>
                  <a:lnTo>
                    <a:pt x="29289" y="29289"/>
                  </a:lnTo>
                  <a:lnTo>
                    <a:pt x="115203" y="29289"/>
                  </a:lnTo>
                  <a:lnTo>
                    <a:pt x="193307" y="162065"/>
                  </a:lnTo>
                  <a:lnTo>
                    <a:pt x="271411" y="29289"/>
                  </a:lnTo>
                  <a:lnTo>
                    <a:pt x="353420" y="29289"/>
                  </a:lnTo>
                  <a:lnTo>
                    <a:pt x="228454" y="224548"/>
                  </a:lnTo>
                  <a:lnTo>
                    <a:pt x="228454" y="353420"/>
                  </a:lnTo>
                  <a:lnTo>
                    <a:pt x="154255" y="353420"/>
                  </a:lnTo>
                  <a:lnTo>
                    <a:pt x="154255" y="22845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3" name="Freeform: Shape 22">
              <a:extLst>
                <a:ext uri="{FF2B5EF4-FFF2-40B4-BE49-F238E27FC236}">
                  <a16:creationId xmlns:a16="http://schemas.microsoft.com/office/drawing/2014/main" id="{F519FE9E-CD3D-4D03-9E47-BC22664E57E7}"/>
                </a:ext>
              </a:extLst>
            </p:cNvPr>
            <p:cNvSpPr/>
            <p:nvPr/>
          </p:nvSpPr>
          <p:spPr>
            <a:xfrm>
              <a:off x="6783972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32359 w 312415"/>
                <a:gd name="connsiteY7" fmla="*/ 162065 h 312415"/>
                <a:gd name="connsiteX8" fmla="*/ 232359 w 312415"/>
                <a:gd name="connsiteY8" fmla="*/ 162065 h 312415"/>
                <a:gd name="connsiteX9" fmla="*/ 165971 w 312415"/>
                <a:gd name="connsiteY9" fmla="*/ 91772 h 312415"/>
                <a:gd name="connsiteX10" fmla="*/ 99582 w 312415"/>
                <a:gd name="connsiteY10" fmla="*/ 162065 h 312415"/>
                <a:gd name="connsiteX11" fmla="*/ 99582 w 312415"/>
                <a:gd name="connsiteY11" fmla="*/ 162065 h 312415"/>
                <a:gd name="connsiteX12" fmla="*/ 165971 w 312415"/>
                <a:gd name="connsiteY12" fmla="*/ 232359 h 312415"/>
                <a:gd name="connsiteX13" fmla="*/ 232359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7867" y="290937"/>
                    <a:pt x="29289" y="236264"/>
                    <a:pt x="29289" y="162065"/>
                  </a:cubicBezTo>
                  <a:close/>
                  <a:moveTo>
                    <a:pt x="232359" y="162065"/>
                  </a:moveTo>
                  <a:lnTo>
                    <a:pt x="232359" y="162065"/>
                  </a:lnTo>
                  <a:cubicBezTo>
                    <a:pt x="232359" y="123013"/>
                    <a:pt x="205023" y="91772"/>
                    <a:pt x="165971" y="91772"/>
                  </a:cubicBezTo>
                  <a:cubicBezTo>
                    <a:pt x="126919" y="91772"/>
                    <a:pt x="99582" y="123013"/>
                    <a:pt x="99582" y="162065"/>
                  </a:cubicBezTo>
                  <a:lnTo>
                    <a:pt x="99582" y="162065"/>
                  </a:lnTo>
                  <a:cubicBezTo>
                    <a:pt x="99582" y="197212"/>
                    <a:pt x="126919" y="232359"/>
                    <a:pt x="165971" y="232359"/>
                  </a:cubicBezTo>
                  <a:cubicBezTo>
                    <a:pt x="208928" y="232359"/>
                    <a:pt x="232359" y="201117"/>
                    <a:pt x="232359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E0F44737-B820-487B-8BCF-50DFB953CCB1}"/>
                </a:ext>
              </a:extLst>
            </p:cNvPr>
            <p:cNvSpPr/>
            <p:nvPr/>
          </p:nvSpPr>
          <p:spPr>
            <a:xfrm>
              <a:off x="7084671" y="1936333"/>
              <a:ext cx="273363" cy="312415"/>
            </a:xfrm>
            <a:custGeom>
              <a:avLst/>
              <a:gdLst>
                <a:gd name="connsiteX0" fmla="*/ 29289 w 273363"/>
                <a:gd name="connsiteY0" fmla="*/ 189402 h 312415"/>
                <a:gd name="connsiteX1" fmla="*/ 29289 w 273363"/>
                <a:gd name="connsiteY1" fmla="*/ 29289 h 312415"/>
                <a:gd name="connsiteX2" fmla="*/ 99582 w 273363"/>
                <a:gd name="connsiteY2" fmla="*/ 29289 h 312415"/>
                <a:gd name="connsiteX3" fmla="*/ 99582 w 273363"/>
                <a:gd name="connsiteY3" fmla="*/ 169876 h 312415"/>
                <a:gd name="connsiteX4" fmla="*/ 142540 w 273363"/>
                <a:gd name="connsiteY4" fmla="*/ 220643 h 312415"/>
                <a:gd name="connsiteX5" fmla="*/ 185497 w 273363"/>
                <a:gd name="connsiteY5" fmla="*/ 169876 h 312415"/>
                <a:gd name="connsiteX6" fmla="*/ 185497 w 273363"/>
                <a:gd name="connsiteY6" fmla="*/ 29289 h 312415"/>
                <a:gd name="connsiteX7" fmla="*/ 255790 w 273363"/>
                <a:gd name="connsiteY7" fmla="*/ 29289 h 312415"/>
                <a:gd name="connsiteX8" fmla="*/ 255790 w 273363"/>
                <a:gd name="connsiteY8" fmla="*/ 279221 h 312415"/>
                <a:gd name="connsiteX9" fmla="*/ 185497 w 273363"/>
                <a:gd name="connsiteY9" fmla="*/ 279221 h 312415"/>
                <a:gd name="connsiteX10" fmla="*/ 185497 w 273363"/>
                <a:gd name="connsiteY10" fmla="*/ 244074 h 312415"/>
                <a:gd name="connsiteX11" fmla="*/ 111298 w 273363"/>
                <a:gd name="connsiteY11" fmla="*/ 283126 h 312415"/>
                <a:gd name="connsiteX12" fmla="*/ 29289 w 273363"/>
                <a:gd name="connsiteY12" fmla="*/ 189402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73363" h="312415">
                  <a:moveTo>
                    <a:pt x="29289" y="189402"/>
                  </a:moveTo>
                  <a:lnTo>
                    <a:pt x="29289" y="29289"/>
                  </a:lnTo>
                  <a:lnTo>
                    <a:pt x="99582" y="29289"/>
                  </a:lnTo>
                  <a:lnTo>
                    <a:pt x="99582" y="169876"/>
                  </a:lnTo>
                  <a:cubicBezTo>
                    <a:pt x="99582" y="205022"/>
                    <a:pt x="115203" y="220643"/>
                    <a:pt x="142540" y="220643"/>
                  </a:cubicBezTo>
                  <a:cubicBezTo>
                    <a:pt x="169876" y="220643"/>
                    <a:pt x="185497" y="205022"/>
                    <a:pt x="185497" y="169876"/>
                  </a:cubicBezTo>
                  <a:lnTo>
                    <a:pt x="185497" y="29289"/>
                  </a:lnTo>
                  <a:lnTo>
                    <a:pt x="255790" y="29289"/>
                  </a:lnTo>
                  <a:lnTo>
                    <a:pt x="255790" y="279221"/>
                  </a:lnTo>
                  <a:lnTo>
                    <a:pt x="185497" y="279221"/>
                  </a:lnTo>
                  <a:lnTo>
                    <a:pt x="185497" y="244074"/>
                  </a:lnTo>
                  <a:cubicBezTo>
                    <a:pt x="169876" y="263600"/>
                    <a:pt x="146445" y="283126"/>
                    <a:pt x="111298" y="283126"/>
                  </a:cubicBezTo>
                  <a:cubicBezTo>
                    <a:pt x="60530" y="283126"/>
                    <a:pt x="29289" y="247980"/>
                    <a:pt x="29289" y="189402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5" name="Freeform: Shape 24">
              <a:extLst>
                <a:ext uri="{FF2B5EF4-FFF2-40B4-BE49-F238E27FC236}">
                  <a16:creationId xmlns:a16="http://schemas.microsoft.com/office/drawing/2014/main" id="{9F8906E3-194C-4A7B-9B6F-BF9D3EFF28A9}"/>
                </a:ext>
              </a:extLst>
            </p:cNvPr>
            <p:cNvSpPr/>
            <p:nvPr/>
          </p:nvSpPr>
          <p:spPr>
            <a:xfrm>
              <a:off x="7354130" y="1932003"/>
              <a:ext cx="195260" cy="312415"/>
            </a:xfrm>
            <a:custGeom>
              <a:avLst/>
              <a:gdLst>
                <a:gd name="connsiteX0" fmla="*/ 29289 w 195259"/>
                <a:gd name="connsiteY0" fmla="*/ 33618 h 312415"/>
                <a:gd name="connsiteX1" fmla="*/ 99582 w 195259"/>
                <a:gd name="connsiteY1" fmla="*/ 33618 h 312415"/>
                <a:gd name="connsiteX2" fmla="*/ 99582 w 195259"/>
                <a:gd name="connsiteY2" fmla="*/ 84386 h 312415"/>
                <a:gd name="connsiteX3" fmla="*/ 181591 w 195259"/>
                <a:gd name="connsiteY3" fmla="*/ 29713 h 312415"/>
                <a:gd name="connsiteX4" fmla="*/ 181591 w 195259"/>
                <a:gd name="connsiteY4" fmla="*/ 103912 h 312415"/>
                <a:gd name="connsiteX5" fmla="*/ 177686 w 195259"/>
                <a:gd name="connsiteY5" fmla="*/ 103912 h 312415"/>
                <a:gd name="connsiteX6" fmla="*/ 99582 w 195259"/>
                <a:gd name="connsiteY6" fmla="*/ 193731 h 312415"/>
                <a:gd name="connsiteX7" fmla="*/ 99582 w 195259"/>
                <a:gd name="connsiteY7" fmla="*/ 287456 h 312415"/>
                <a:gd name="connsiteX8" fmla="*/ 29289 w 195259"/>
                <a:gd name="connsiteY8" fmla="*/ 287456 h 312415"/>
                <a:gd name="connsiteX9" fmla="*/ 29289 w 195259"/>
                <a:gd name="connsiteY9" fmla="*/ 33618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5259" h="312415">
                  <a:moveTo>
                    <a:pt x="29289" y="33618"/>
                  </a:moveTo>
                  <a:lnTo>
                    <a:pt x="99582" y="33618"/>
                  </a:lnTo>
                  <a:lnTo>
                    <a:pt x="99582" y="84386"/>
                  </a:lnTo>
                  <a:cubicBezTo>
                    <a:pt x="115203" y="49239"/>
                    <a:pt x="138634" y="25808"/>
                    <a:pt x="181591" y="29713"/>
                  </a:cubicBezTo>
                  <a:lnTo>
                    <a:pt x="181591" y="103912"/>
                  </a:lnTo>
                  <a:lnTo>
                    <a:pt x="177686" y="103912"/>
                  </a:lnTo>
                  <a:cubicBezTo>
                    <a:pt x="130824" y="103912"/>
                    <a:pt x="99582" y="131248"/>
                    <a:pt x="99582" y="193731"/>
                  </a:cubicBezTo>
                  <a:lnTo>
                    <a:pt x="99582" y="287456"/>
                  </a:lnTo>
                  <a:lnTo>
                    <a:pt x="29289" y="287456"/>
                  </a:lnTo>
                  <a:lnTo>
                    <a:pt x="29289" y="3361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6" name="Freeform: Shape 25">
              <a:extLst>
                <a:ext uri="{FF2B5EF4-FFF2-40B4-BE49-F238E27FC236}">
                  <a16:creationId xmlns:a16="http://schemas.microsoft.com/office/drawing/2014/main" id="{DBD481A7-D8E6-4EC8-95C1-2C7D2A8766B0}"/>
                </a:ext>
              </a:extLst>
            </p:cNvPr>
            <p:cNvSpPr/>
            <p:nvPr/>
          </p:nvSpPr>
          <p:spPr>
            <a:xfrm>
              <a:off x="7533769" y="1858229"/>
              <a:ext cx="273363" cy="351467"/>
            </a:xfrm>
            <a:custGeom>
              <a:avLst/>
              <a:gdLst>
                <a:gd name="connsiteX0" fmla="*/ 29289 w 273363"/>
                <a:gd name="connsiteY0" fmla="*/ 29289 h 351467"/>
                <a:gd name="connsiteX1" fmla="*/ 99582 w 273363"/>
                <a:gd name="connsiteY1" fmla="*/ 29289 h 351467"/>
                <a:gd name="connsiteX2" fmla="*/ 99582 w 273363"/>
                <a:gd name="connsiteY2" fmla="*/ 290937 h 351467"/>
                <a:gd name="connsiteX3" fmla="*/ 263601 w 273363"/>
                <a:gd name="connsiteY3" fmla="*/ 290937 h 351467"/>
                <a:gd name="connsiteX4" fmla="*/ 263601 w 273363"/>
                <a:gd name="connsiteY4" fmla="*/ 357325 h 351467"/>
                <a:gd name="connsiteX5" fmla="*/ 29289 w 273363"/>
                <a:gd name="connsiteY5" fmla="*/ 357325 h 351467"/>
                <a:gd name="connsiteX6" fmla="*/ 29289 w 273363"/>
                <a:gd name="connsiteY6" fmla="*/ 29289 h 351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3363" h="351467">
                  <a:moveTo>
                    <a:pt x="29289" y="29289"/>
                  </a:moveTo>
                  <a:lnTo>
                    <a:pt x="99582" y="29289"/>
                  </a:lnTo>
                  <a:lnTo>
                    <a:pt x="99582" y="290937"/>
                  </a:lnTo>
                  <a:lnTo>
                    <a:pt x="263601" y="290937"/>
                  </a:lnTo>
                  <a:lnTo>
                    <a:pt x="263601" y="357325"/>
                  </a:lnTo>
                  <a:lnTo>
                    <a:pt x="29289" y="357325"/>
                  </a:lnTo>
                  <a:lnTo>
                    <a:pt x="29289" y="29289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7" name="Freeform: Shape 26">
              <a:extLst>
                <a:ext uri="{FF2B5EF4-FFF2-40B4-BE49-F238E27FC236}">
                  <a16:creationId xmlns:a16="http://schemas.microsoft.com/office/drawing/2014/main" id="{36C26FE9-675A-4EF7-8373-CD61A41E74BE}"/>
                </a:ext>
              </a:extLst>
            </p:cNvPr>
            <p:cNvSpPr/>
            <p:nvPr/>
          </p:nvSpPr>
          <p:spPr>
            <a:xfrm>
              <a:off x="7775891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32359 w 312415"/>
                <a:gd name="connsiteY7" fmla="*/ 162065 h 312415"/>
                <a:gd name="connsiteX8" fmla="*/ 232359 w 312415"/>
                <a:gd name="connsiteY8" fmla="*/ 162065 h 312415"/>
                <a:gd name="connsiteX9" fmla="*/ 165971 w 312415"/>
                <a:gd name="connsiteY9" fmla="*/ 91772 h 312415"/>
                <a:gd name="connsiteX10" fmla="*/ 99582 w 312415"/>
                <a:gd name="connsiteY10" fmla="*/ 162065 h 312415"/>
                <a:gd name="connsiteX11" fmla="*/ 99582 w 312415"/>
                <a:gd name="connsiteY11" fmla="*/ 162065 h 312415"/>
                <a:gd name="connsiteX12" fmla="*/ 165971 w 312415"/>
                <a:gd name="connsiteY12" fmla="*/ 232359 h 312415"/>
                <a:gd name="connsiteX13" fmla="*/ 232359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7867" y="290937"/>
                    <a:pt x="29289" y="236264"/>
                    <a:pt x="29289" y="162065"/>
                  </a:cubicBezTo>
                  <a:close/>
                  <a:moveTo>
                    <a:pt x="232359" y="162065"/>
                  </a:moveTo>
                  <a:lnTo>
                    <a:pt x="232359" y="162065"/>
                  </a:lnTo>
                  <a:cubicBezTo>
                    <a:pt x="232359" y="123013"/>
                    <a:pt x="205023" y="91772"/>
                    <a:pt x="165971" y="91772"/>
                  </a:cubicBezTo>
                  <a:cubicBezTo>
                    <a:pt x="126919" y="91772"/>
                    <a:pt x="99582" y="123013"/>
                    <a:pt x="99582" y="162065"/>
                  </a:cubicBezTo>
                  <a:lnTo>
                    <a:pt x="99582" y="162065"/>
                  </a:lnTo>
                  <a:cubicBezTo>
                    <a:pt x="99582" y="197212"/>
                    <a:pt x="126919" y="232359"/>
                    <a:pt x="165971" y="232359"/>
                  </a:cubicBezTo>
                  <a:cubicBezTo>
                    <a:pt x="205023" y="232359"/>
                    <a:pt x="232359" y="201117"/>
                    <a:pt x="232359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24588720-CF68-4E8C-9DBF-31165C84CBD4}"/>
                </a:ext>
              </a:extLst>
            </p:cNvPr>
            <p:cNvSpPr/>
            <p:nvPr/>
          </p:nvSpPr>
          <p:spPr>
            <a:xfrm>
              <a:off x="8060970" y="1928522"/>
              <a:ext cx="312415" cy="390519"/>
            </a:xfrm>
            <a:custGeom>
              <a:avLst/>
              <a:gdLst>
                <a:gd name="connsiteX0" fmla="*/ 44910 w 312415"/>
                <a:gd name="connsiteY0" fmla="*/ 337799 h 390519"/>
                <a:gd name="connsiteX1" fmla="*/ 68341 w 312415"/>
                <a:gd name="connsiteY1" fmla="*/ 283126 h 390519"/>
                <a:gd name="connsiteX2" fmla="*/ 154255 w 312415"/>
                <a:gd name="connsiteY2" fmla="*/ 306557 h 390519"/>
                <a:gd name="connsiteX3" fmla="*/ 224549 w 312415"/>
                <a:gd name="connsiteY3" fmla="*/ 236264 h 390519"/>
                <a:gd name="connsiteX4" fmla="*/ 224549 w 312415"/>
                <a:gd name="connsiteY4" fmla="*/ 224548 h 390519"/>
                <a:gd name="connsiteX5" fmla="*/ 142539 w 312415"/>
                <a:gd name="connsiteY5" fmla="*/ 263600 h 390519"/>
                <a:gd name="connsiteX6" fmla="*/ 29289 w 312415"/>
                <a:gd name="connsiteY6" fmla="*/ 146445 h 390519"/>
                <a:gd name="connsiteX7" fmla="*/ 29289 w 312415"/>
                <a:gd name="connsiteY7" fmla="*/ 146445 h 390519"/>
                <a:gd name="connsiteX8" fmla="*/ 142539 w 312415"/>
                <a:gd name="connsiteY8" fmla="*/ 29289 h 390519"/>
                <a:gd name="connsiteX9" fmla="*/ 224549 w 312415"/>
                <a:gd name="connsiteY9" fmla="*/ 68341 h 390519"/>
                <a:gd name="connsiteX10" fmla="*/ 224549 w 312415"/>
                <a:gd name="connsiteY10" fmla="*/ 37099 h 390519"/>
                <a:gd name="connsiteX11" fmla="*/ 294842 w 312415"/>
                <a:gd name="connsiteY11" fmla="*/ 37099 h 390519"/>
                <a:gd name="connsiteX12" fmla="*/ 294842 w 312415"/>
                <a:gd name="connsiteY12" fmla="*/ 232359 h 390519"/>
                <a:gd name="connsiteX13" fmla="*/ 263601 w 312415"/>
                <a:gd name="connsiteY13" fmla="*/ 329989 h 390519"/>
                <a:gd name="connsiteX14" fmla="*/ 154255 w 312415"/>
                <a:gd name="connsiteY14" fmla="*/ 365135 h 390519"/>
                <a:gd name="connsiteX15" fmla="*/ 44910 w 312415"/>
                <a:gd name="connsiteY15" fmla="*/ 337799 h 390519"/>
                <a:gd name="connsiteX16" fmla="*/ 224549 w 312415"/>
                <a:gd name="connsiteY16" fmla="*/ 150350 h 390519"/>
                <a:gd name="connsiteX17" fmla="*/ 224549 w 312415"/>
                <a:gd name="connsiteY17" fmla="*/ 150350 h 390519"/>
                <a:gd name="connsiteX18" fmla="*/ 162065 w 312415"/>
                <a:gd name="connsiteY18" fmla="*/ 91772 h 390519"/>
                <a:gd name="connsiteX19" fmla="*/ 99582 w 312415"/>
                <a:gd name="connsiteY19" fmla="*/ 150350 h 390519"/>
                <a:gd name="connsiteX20" fmla="*/ 99582 w 312415"/>
                <a:gd name="connsiteY20" fmla="*/ 150350 h 390519"/>
                <a:gd name="connsiteX21" fmla="*/ 162065 w 312415"/>
                <a:gd name="connsiteY21" fmla="*/ 208928 h 390519"/>
                <a:gd name="connsiteX22" fmla="*/ 224549 w 312415"/>
                <a:gd name="connsiteY22" fmla="*/ 150350 h 3905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312415" h="390519">
                  <a:moveTo>
                    <a:pt x="44910" y="337799"/>
                  </a:moveTo>
                  <a:lnTo>
                    <a:pt x="68341" y="283126"/>
                  </a:lnTo>
                  <a:cubicBezTo>
                    <a:pt x="95677" y="298747"/>
                    <a:pt x="119108" y="306557"/>
                    <a:pt x="154255" y="306557"/>
                  </a:cubicBezTo>
                  <a:cubicBezTo>
                    <a:pt x="201117" y="306557"/>
                    <a:pt x="224549" y="283126"/>
                    <a:pt x="224549" y="236264"/>
                  </a:cubicBezTo>
                  <a:lnTo>
                    <a:pt x="224549" y="224548"/>
                  </a:lnTo>
                  <a:cubicBezTo>
                    <a:pt x="205023" y="247980"/>
                    <a:pt x="181591" y="263600"/>
                    <a:pt x="142539" y="263600"/>
                  </a:cubicBezTo>
                  <a:cubicBezTo>
                    <a:pt x="83962" y="263600"/>
                    <a:pt x="29289" y="220643"/>
                    <a:pt x="29289" y="146445"/>
                  </a:cubicBezTo>
                  <a:lnTo>
                    <a:pt x="29289" y="146445"/>
                  </a:lnTo>
                  <a:cubicBezTo>
                    <a:pt x="29289" y="72246"/>
                    <a:pt x="83962" y="29289"/>
                    <a:pt x="142539" y="29289"/>
                  </a:cubicBezTo>
                  <a:cubicBezTo>
                    <a:pt x="181591" y="29289"/>
                    <a:pt x="205023" y="44910"/>
                    <a:pt x="224549" y="68341"/>
                  </a:cubicBezTo>
                  <a:lnTo>
                    <a:pt x="224549" y="37099"/>
                  </a:lnTo>
                  <a:lnTo>
                    <a:pt x="294842" y="37099"/>
                  </a:lnTo>
                  <a:lnTo>
                    <a:pt x="294842" y="232359"/>
                  </a:lnTo>
                  <a:cubicBezTo>
                    <a:pt x="294842" y="279221"/>
                    <a:pt x="283126" y="310463"/>
                    <a:pt x="263601" y="329989"/>
                  </a:cubicBezTo>
                  <a:cubicBezTo>
                    <a:pt x="240169" y="353420"/>
                    <a:pt x="205023" y="365135"/>
                    <a:pt x="154255" y="365135"/>
                  </a:cubicBezTo>
                  <a:cubicBezTo>
                    <a:pt x="115203" y="361230"/>
                    <a:pt x="76151" y="353420"/>
                    <a:pt x="44910" y="337799"/>
                  </a:cubicBezTo>
                  <a:close/>
                  <a:moveTo>
                    <a:pt x="224549" y="150350"/>
                  </a:moveTo>
                  <a:lnTo>
                    <a:pt x="224549" y="150350"/>
                  </a:lnTo>
                  <a:cubicBezTo>
                    <a:pt x="224549" y="115203"/>
                    <a:pt x="197212" y="91772"/>
                    <a:pt x="162065" y="91772"/>
                  </a:cubicBezTo>
                  <a:cubicBezTo>
                    <a:pt x="126919" y="91772"/>
                    <a:pt x="99582" y="115203"/>
                    <a:pt x="99582" y="150350"/>
                  </a:cubicBezTo>
                  <a:lnTo>
                    <a:pt x="99582" y="150350"/>
                  </a:lnTo>
                  <a:cubicBezTo>
                    <a:pt x="99582" y="185497"/>
                    <a:pt x="126919" y="208928"/>
                    <a:pt x="162065" y="208928"/>
                  </a:cubicBezTo>
                  <a:cubicBezTo>
                    <a:pt x="201117" y="208928"/>
                    <a:pt x="224549" y="181591"/>
                    <a:pt x="224549" y="150350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9699B46C-8436-4DB4-8FF1-254BCD5399CB}"/>
                </a:ext>
              </a:extLst>
            </p:cNvPr>
            <p:cNvSpPr/>
            <p:nvPr/>
          </p:nvSpPr>
          <p:spPr>
            <a:xfrm>
              <a:off x="8357764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28454 w 312415"/>
                <a:gd name="connsiteY7" fmla="*/ 162065 h 312415"/>
                <a:gd name="connsiteX8" fmla="*/ 228454 w 312415"/>
                <a:gd name="connsiteY8" fmla="*/ 162065 h 312415"/>
                <a:gd name="connsiteX9" fmla="*/ 162066 w 312415"/>
                <a:gd name="connsiteY9" fmla="*/ 91772 h 312415"/>
                <a:gd name="connsiteX10" fmla="*/ 95677 w 312415"/>
                <a:gd name="connsiteY10" fmla="*/ 162065 h 312415"/>
                <a:gd name="connsiteX11" fmla="*/ 95677 w 312415"/>
                <a:gd name="connsiteY11" fmla="*/ 162065 h 312415"/>
                <a:gd name="connsiteX12" fmla="*/ 162066 w 312415"/>
                <a:gd name="connsiteY12" fmla="*/ 232359 h 312415"/>
                <a:gd name="connsiteX13" fmla="*/ 228454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3962" y="290937"/>
                    <a:pt x="29289" y="236264"/>
                    <a:pt x="29289" y="162065"/>
                  </a:cubicBezTo>
                  <a:close/>
                  <a:moveTo>
                    <a:pt x="228454" y="162065"/>
                  </a:moveTo>
                  <a:lnTo>
                    <a:pt x="228454" y="162065"/>
                  </a:lnTo>
                  <a:cubicBezTo>
                    <a:pt x="228454" y="123013"/>
                    <a:pt x="201117" y="91772"/>
                    <a:pt x="162066" y="91772"/>
                  </a:cubicBezTo>
                  <a:cubicBezTo>
                    <a:pt x="123014" y="91772"/>
                    <a:pt x="95677" y="123013"/>
                    <a:pt x="95677" y="162065"/>
                  </a:cubicBezTo>
                  <a:lnTo>
                    <a:pt x="95677" y="162065"/>
                  </a:lnTo>
                  <a:cubicBezTo>
                    <a:pt x="95677" y="197212"/>
                    <a:pt x="123014" y="232359"/>
                    <a:pt x="162066" y="232359"/>
                  </a:cubicBezTo>
                  <a:cubicBezTo>
                    <a:pt x="205023" y="232359"/>
                    <a:pt x="228454" y="201117"/>
                    <a:pt x="228454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9EE55C-A9E7-4073-8406-46103DF6AB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67160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7D1F8E-48FE-488B-A9FF-5984CD8E40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ADB5E6-B409-4DC6-A6BD-4CDB7349C1D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There is an opportunity for success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8C1073E4-F5B8-41C9-BC20-6329036B50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664538" y="2742530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8" name="Graphic 37" descr="Teacher" title="Placeholder Icon">
            <a:extLst>
              <a:ext uri="{FF2B5EF4-FFF2-40B4-BE49-F238E27FC236}">
                <a16:creationId xmlns:a16="http://schemas.microsoft.com/office/drawing/2014/main" id="{D9AA2FD2-066D-45E0-9569-3280B05C555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960749" y="3038741"/>
            <a:ext cx="522000" cy="522000"/>
          </a:xfrm>
          <a:prstGeom prst="rect">
            <a:avLst/>
          </a:prstGeom>
        </p:spPr>
      </p:pic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14084BC5-2173-45D5-9E56-563C563D35B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rtify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3FBD2CC2-A27F-456D-8D6B-3CFE314DBA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447749" y="4487863"/>
            <a:ext cx="1548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7E306DD9-7B8A-4C24-A2E4-926B6BF6C2E8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Lorem ipsum dolor sit amet, consectetuer adipiscing elit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38D1D98-5389-456F-97BB-E9A6B2DEE0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544287" y="2742530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6" name="Graphic 35" descr="Group" title="Placeholder Icon">
            <a:extLst>
              <a:ext uri="{FF2B5EF4-FFF2-40B4-BE49-F238E27FC236}">
                <a16:creationId xmlns:a16="http://schemas.microsoft.com/office/drawing/2014/main" id="{2B973270-B0C3-44CB-8446-36F8BEB82323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5840498" y="3038741"/>
            <a:ext cx="522000" cy="522000"/>
          </a:xfrm>
          <a:prstGeom prst="rect">
            <a:avLst/>
          </a:prstGeom>
        </p:spPr>
      </p:pic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5EB121FC-C0E3-46F5-8451-FEBDE3886C9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-Marginalize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1E2A3AC-B89F-458B-A103-9681AD901A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327498" y="4487863"/>
            <a:ext cx="154800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F8D751D2-CF20-41EC-9EC0-FE072FB9707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Lorem ipsum dolor sit amet, consectetuer adipiscing elit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8564942-0718-48BF-9A1F-9EC35051A5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8420100" y="2742530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0" name="Graphic 39" descr="Repeat" title="Placeholder Icon">
            <a:extLst>
              <a:ext uri="{FF2B5EF4-FFF2-40B4-BE49-F238E27FC236}">
                <a16:creationId xmlns:a16="http://schemas.microsoft.com/office/drawing/2014/main" id="{1CFBED44-D32C-4E5C-A5EC-2E34E1BF2F55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8716311" y="3038741"/>
            <a:ext cx="522000" cy="522000"/>
          </a:xfrm>
          <a:prstGeom prst="rect">
            <a:avLst/>
          </a:prstGeom>
        </p:spPr>
      </p:pic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04988242-F2AD-4512-B0A1-DB6CCA2AC2F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cycle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F494E1CA-0600-4970-93CD-9FB5EC22F9D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8207247" y="4487863"/>
            <a:ext cx="15480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D854B138-BB2C-4433-AB1E-94E987A3E66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Lorem ipsum dolor sit amet, consectetuer adipiscing el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C498C9-E1DA-42F3-BFAC-49037F6A5E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4519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F218344-56B2-4D7E-A91A-A9A083F4A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 Opportunity Option 1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E80DC6FE-D11C-4C20-A51D-98443F5F467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31800" y="1586709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7" name="Graphic 46" descr="Bullseye" title="Placeholder Icon">
            <a:extLst>
              <a:ext uri="{FF2B5EF4-FFF2-40B4-BE49-F238E27FC236}">
                <a16:creationId xmlns:a16="http://schemas.microsoft.com/office/drawing/2014/main" id="{7ADD6A28-A1C5-4090-8B87-55ECF7A20711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31611" y="1886520"/>
            <a:ext cx="514800" cy="514800"/>
          </a:xfrm>
          <a:prstGeom prst="rect">
            <a:avLst/>
          </a:prstGeom>
        </p:spPr>
      </p:pic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B353756-1A24-435F-9F00-9485171661F1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/>
        <p:txBody>
          <a:bodyPr/>
          <a:lstStyle/>
          <a:p>
            <a:r>
              <a:rPr lang="en-US" dirty="0"/>
              <a:t>$1B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E3A3FBF-F2B1-44B8-A094-309A3BFDBA25}"/>
              </a:ext>
            </a:extLst>
          </p:cNvPr>
          <p:cNvSpPr>
            <a:spLocks noGrp="1"/>
          </p:cNvSpPr>
          <p:nvPr>
            <p:ph idx="29"/>
          </p:nvPr>
        </p:nvSpPr>
        <p:spPr/>
        <p:txBody>
          <a:bodyPr/>
          <a:lstStyle/>
          <a:p>
            <a:r>
              <a:rPr lang="en-US" dirty="0"/>
              <a:t>Lorem ipsum dolor sit amet, consectetuer adipiscing elit. Maecenas porttitor congue massa </a:t>
            </a:r>
          </a:p>
          <a:p>
            <a:r>
              <a:rPr lang="en-US" dirty="0"/>
              <a:t>Fusce posuere, magna sed pulvinar ultricies, purus lectus malesuada libero, sit amet commodo magna eros quis urna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1203D2ED-1358-4F55-BCB3-94A5C18E1B4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00000" y="1586709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6" name="Graphic 45" descr="Lecturer" title="Placeholder Icon">
            <a:extLst>
              <a:ext uri="{FF2B5EF4-FFF2-40B4-BE49-F238E27FC236}">
                <a16:creationId xmlns:a16="http://schemas.microsoft.com/office/drawing/2014/main" id="{A20C2A14-1BD7-4DC9-B671-8D036FC94B20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599811" y="1886520"/>
            <a:ext cx="514800" cy="514800"/>
          </a:xfrm>
          <a:prstGeom prst="rect">
            <a:avLst/>
          </a:prstGeo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3C10DA3A-40F2-4987-B2EE-1598E181FA91}"/>
              </a:ext>
            </a:extLst>
          </p:cNvPr>
          <p:cNvSpPr>
            <a:spLocks noGrp="1"/>
          </p:cNvSpPr>
          <p:nvPr>
            <p:ph type="body" sz="quarter" idx="30"/>
          </p:nvPr>
        </p:nvSpPr>
        <p:spPr/>
        <p:txBody>
          <a:bodyPr/>
          <a:lstStyle/>
          <a:p>
            <a:r>
              <a:rPr lang="en-US" dirty="0"/>
              <a:t>$2B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E08F51-511B-4C45-AFB2-8A9402CA1078}"/>
              </a:ext>
            </a:extLst>
          </p:cNvPr>
          <p:cNvSpPr>
            <a:spLocks noGrp="1"/>
          </p:cNvSpPr>
          <p:nvPr>
            <p:ph idx="2"/>
          </p:nvPr>
        </p:nvSpPr>
        <p:spPr/>
        <p:txBody>
          <a:bodyPr/>
          <a:lstStyle/>
          <a:p>
            <a:r>
              <a:rPr lang="en-US" dirty="0"/>
              <a:t>Lorem ipsum dolor sit amet, consectetuer adipiscing elit. Maecenas porttitor congue massa </a:t>
            </a:r>
          </a:p>
          <a:p>
            <a:r>
              <a:rPr lang="en-US" dirty="0"/>
              <a:t>Fusce posuere, magna sed pulvinar ultricies, purus lectus malesuada libero, sit amet commodo magna eros quis urn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0099E5-DE93-4E9D-9158-ED2F595D34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89447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5385A3C-2778-4B23-9530-DFD5A61DA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 Opportunity Option 2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2397EA2-CB56-4B2A-B8D7-9EBF17AF910D}"/>
              </a:ext>
            </a:extLst>
          </p:cNvPr>
          <p:cNvSpPr>
            <a:spLocks noGrp="1"/>
          </p:cNvSpPr>
          <p:nvPr>
            <p:ph type="body" sz="quarter" idx="30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$3B</a:t>
            </a:r>
          </a:p>
        </p:txBody>
      </p:sp>
      <p:sp>
        <p:nvSpPr>
          <p:cNvPr id="2" name="Text Placeholder 1" title="Opportunity Graph Circles">
            <a:extLst>
              <a:ext uri="{FF2B5EF4-FFF2-40B4-BE49-F238E27FC236}">
                <a16:creationId xmlns:a16="http://schemas.microsoft.com/office/drawing/2014/main" id="{53193EEC-42F5-4A40-BD02-0CE3C0DAE85F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/>
        <p:txBody>
          <a:bodyPr/>
          <a:lstStyle/>
          <a:p>
            <a:r>
              <a:rPr lang="en-US" dirty="0"/>
              <a:t>Opportunity to Build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03BE848-3222-4622-8610-FFB9FFFD41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290738" y="4156765"/>
            <a:ext cx="1548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7B0DD0E3-EB68-45D2-ADD8-FC591BDF9F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074738" y="4294703"/>
            <a:ext cx="1980000" cy="720000"/>
          </a:xfrm>
        </p:spPr>
        <p:txBody>
          <a:bodyPr/>
          <a:lstStyle/>
          <a:p>
            <a:r>
              <a:rPr lang="en-US" dirty="0"/>
              <a:t>Lorem ipsum dolor sit amet, consectetuer adipiscing elit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BE0CA0B1-C78D-4347-B915-9C13669BE542}"/>
              </a:ext>
            </a:extLst>
          </p:cNvPr>
          <p:cNvSpPr>
            <a:spLocks noGrp="1"/>
          </p:cNvSpPr>
          <p:nvPr>
            <p:ph type="body" sz="quarter" idx="31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$2B</a:t>
            </a:r>
          </a:p>
        </p:txBody>
      </p:sp>
      <p:sp>
        <p:nvSpPr>
          <p:cNvPr id="3" name="Text Placeholder 2" title="Opportunity Graph Circles">
            <a:extLst>
              <a:ext uri="{FF2B5EF4-FFF2-40B4-BE49-F238E27FC236}">
                <a16:creationId xmlns:a16="http://schemas.microsoft.com/office/drawing/2014/main" id="{7AA1A6A7-6F19-4288-85D6-5B84C5AFEDD7}"/>
              </a:ext>
            </a:extLst>
          </p:cNvPr>
          <p:cNvSpPr>
            <a:spLocks noGrp="1"/>
          </p:cNvSpPr>
          <p:nvPr>
            <p:ph type="body" sz="quarter" idx="28"/>
          </p:nvPr>
        </p:nvSpPr>
        <p:spPr/>
        <p:txBody>
          <a:bodyPr/>
          <a:lstStyle/>
          <a:p>
            <a:r>
              <a:rPr lang="en-US" dirty="0"/>
              <a:t>Freedom to Invent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BE6D00D-52E6-45D5-93DA-8687991C29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073327" y="4156765"/>
            <a:ext cx="15480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25A467A7-E8DF-44D7-89E4-14F06459223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748625" y="4294703"/>
            <a:ext cx="1980000" cy="720000"/>
          </a:xfrm>
        </p:spPr>
        <p:txBody>
          <a:bodyPr/>
          <a:lstStyle/>
          <a:p>
            <a:r>
              <a:rPr lang="en-US" dirty="0"/>
              <a:t>Lorem ipsum dolor sit amet, consectetuer adipiscing elit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5243970A-31CF-49C9-9A24-2B1182462365}"/>
              </a:ext>
            </a:extLst>
          </p:cNvPr>
          <p:cNvSpPr>
            <a:spLocks noGrp="1"/>
          </p:cNvSpPr>
          <p:nvPr>
            <p:ph type="body" sz="quarter" idx="32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$1B</a:t>
            </a:r>
          </a:p>
        </p:txBody>
      </p:sp>
      <p:sp>
        <p:nvSpPr>
          <p:cNvPr id="4" name="Text Placeholder 3" title="Opportunity Graph Circles">
            <a:extLst>
              <a:ext uri="{FF2B5EF4-FFF2-40B4-BE49-F238E27FC236}">
                <a16:creationId xmlns:a16="http://schemas.microsoft.com/office/drawing/2014/main" id="{B6E28C1D-A3A4-44CF-9AF6-C1E3D7B89676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/>
        <p:txBody>
          <a:bodyPr/>
          <a:lstStyle/>
          <a:p>
            <a:r>
              <a:rPr lang="en-US" dirty="0"/>
              <a:t>Few Competitors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258409DB-08AB-499E-AEE2-60288B07CC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9024600" y="4156765"/>
            <a:ext cx="1548000" cy="0"/>
          </a:xfrm>
          <a:prstGeom prst="line">
            <a:avLst/>
          </a:prstGeom>
          <a:ln w="285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8822AD60-9BCB-4E41-B8CA-75592FB009F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808600" y="4294703"/>
            <a:ext cx="1980000" cy="720000"/>
          </a:xfrm>
        </p:spPr>
        <p:txBody>
          <a:bodyPr/>
          <a:lstStyle/>
          <a:p>
            <a:r>
              <a:rPr lang="en-US" dirty="0"/>
              <a:t>Lorem ipsum dolor sit amet, consectetuer adipiscing el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85A09F-6080-4B8E-A419-A648032805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157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62780F-92D5-4FF5-8003-B57A9BC2B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etition Option 1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8972A2-6CA7-4004-B499-2828DE6F4C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Compan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B9EACD0-6CBC-4E24-A0A1-D81FC464DF8A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Main point goes here </a:t>
            </a:r>
          </a:p>
          <a:p>
            <a:pPr lvl="1"/>
            <a:r>
              <a:rPr lang="en-US" dirty="0"/>
              <a:t>Lorem ipsum dolor sit amet, consectetuer adipiscing elit. Maecenas porttitor congue massa </a:t>
            </a:r>
          </a:p>
          <a:p>
            <a:pPr lvl="1"/>
            <a:r>
              <a:rPr lang="en-US" dirty="0"/>
              <a:t>Fusce posuere, magna sed pulvinar ultricies, purus lectus malesuada libero, sit amet commodo magna eros quis urna	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7F63FE-3B6C-47EC-8AB1-F9478EA4F9A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/>
              <a:t>Competitor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8CDD73D-7C2C-40BB-AE73-DED62B7377F6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/>
              <a:t>Main point goes here</a:t>
            </a:r>
          </a:p>
          <a:p>
            <a:pPr lvl="1"/>
            <a:r>
              <a:rPr lang="en-US" dirty="0"/>
              <a:t>Lorem ipsum dolor sit amet, consectetuer adipiscing elit. Maecenas porttitor congue massa </a:t>
            </a:r>
          </a:p>
          <a:p>
            <a:pPr lvl="1"/>
            <a:r>
              <a:rPr lang="en-US" dirty="0"/>
              <a:t>Fusce posuere, magna sed pulvinar ultricies, purus lectus malesuada libero, sit amet commodo magna eros quis urna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4A397D-62A9-44C3-986F-8353C53D68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64918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C05B2B-CD05-4C12-A1EF-05C3A00EC9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etition Option 2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9C2455-AB2E-4A48-B323-BDD57D35FBA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Convenienc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BFF58EB-0810-4EE3-921D-E5BC5DB67EE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Inconvenien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1BC54E6-3999-4CE4-8EA6-B2F875F782E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xpensiv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E23127B-5A4D-4657-9943-537B681F2AE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Affordable</a:t>
            </a:r>
          </a:p>
        </p:txBody>
      </p:sp>
      <p:pic>
        <p:nvPicPr>
          <p:cNvPr id="42" name="Picture 41" title="Placeholder Logo">
            <a:extLst>
              <a:ext uri="{FF2B5EF4-FFF2-40B4-BE49-F238E27FC236}">
                <a16:creationId xmlns:a16="http://schemas.microsoft.com/office/drawing/2014/main" id="{D18B45C9-9C29-4D89-B4B9-120A9ECD1F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704" y="1739080"/>
            <a:ext cx="2121592" cy="646232"/>
          </a:xfrm>
          <a:prstGeom prst="rect">
            <a:avLst/>
          </a:prstGeom>
        </p:spPr>
      </p:pic>
      <p:pic>
        <p:nvPicPr>
          <p:cNvPr id="43" name="Picture 42" title="Placeholder Logo">
            <a:extLst>
              <a:ext uri="{FF2B5EF4-FFF2-40B4-BE49-F238E27FC236}">
                <a16:creationId xmlns:a16="http://schemas.microsoft.com/office/drawing/2014/main" id="{A0A0B4E3-1DEE-4D5C-83E8-9C0E33DEEE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17549" y="4590410"/>
            <a:ext cx="2127688" cy="646232"/>
          </a:xfrm>
          <a:prstGeom prst="rect">
            <a:avLst/>
          </a:prstGeom>
        </p:spPr>
      </p:pic>
      <p:pic>
        <p:nvPicPr>
          <p:cNvPr id="44" name="Picture 43" title="Placeholder Logo">
            <a:extLst>
              <a:ext uri="{FF2B5EF4-FFF2-40B4-BE49-F238E27FC236}">
                <a16:creationId xmlns:a16="http://schemas.microsoft.com/office/drawing/2014/main" id="{26AD74B4-F5E5-4C7F-B3B8-B689DC862F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47856" y="4142764"/>
            <a:ext cx="2127688" cy="646232"/>
          </a:xfrm>
          <a:prstGeom prst="rect">
            <a:avLst/>
          </a:prstGeom>
        </p:spPr>
      </p:pic>
      <p:pic>
        <p:nvPicPr>
          <p:cNvPr id="45" name="Picture 44" title="Placeholder Logo">
            <a:extLst>
              <a:ext uri="{FF2B5EF4-FFF2-40B4-BE49-F238E27FC236}">
                <a16:creationId xmlns:a16="http://schemas.microsoft.com/office/drawing/2014/main" id="{CA30912F-FBCD-4E6B-A7A5-B5B35480784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85974" y="4135473"/>
            <a:ext cx="2158171" cy="646232"/>
          </a:xfrm>
          <a:prstGeom prst="rect">
            <a:avLst/>
          </a:prstGeom>
        </p:spPr>
      </p:pic>
      <p:pic>
        <p:nvPicPr>
          <p:cNvPr id="46" name="Picture 45" title="Placeholder Logo">
            <a:extLst>
              <a:ext uri="{FF2B5EF4-FFF2-40B4-BE49-F238E27FC236}">
                <a16:creationId xmlns:a16="http://schemas.microsoft.com/office/drawing/2014/main" id="{D17184DE-29A1-4857-8922-8D77830C07D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15384" y="4634914"/>
            <a:ext cx="2133785" cy="646232"/>
          </a:xfrm>
          <a:prstGeom prst="rect">
            <a:avLst/>
          </a:prstGeom>
        </p:spPr>
      </p:pic>
      <p:grpSp>
        <p:nvGrpSpPr>
          <p:cNvPr id="8" name="Group 7" title="Placeholder Logo">
            <a:extLst>
              <a:ext uri="{FF2B5EF4-FFF2-40B4-BE49-F238E27FC236}">
                <a16:creationId xmlns:a16="http://schemas.microsoft.com/office/drawing/2014/main" id="{94882B89-A9DE-4B01-BA11-418159BD5713}"/>
              </a:ext>
            </a:extLst>
          </p:cNvPr>
          <p:cNvGrpSpPr/>
          <p:nvPr/>
        </p:nvGrpSpPr>
        <p:grpSpPr>
          <a:xfrm>
            <a:off x="8496557" y="2356052"/>
            <a:ext cx="1404722" cy="299741"/>
            <a:chOff x="6510608" y="1858229"/>
            <a:chExt cx="2159571" cy="460812"/>
          </a:xfrm>
          <a:gradFill>
            <a:gsLst>
              <a:gs pos="0">
                <a:schemeClr val="accent1"/>
              </a:gs>
              <a:gs pos="51300">
                <a:schemeClr val="accent2"/>
              </a:gs>
              <a:gs pos="100000">
                <a:schemeClr val="accent3"/>
              </a:gs>
            </a:gsLst>
            <a:lin ang="0" scaled="0"/>
          </a:gra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D93F60B0-6C6B-43A8-896B-88989F2D8E27}"/>
                </a:ext>
              </a:extLst>
            </p:cNvPr>
            <p:cNvSpPr/>
            <p:nvPr/>
          </p:nvSpPr>
          <p:spPr>
            <a:xfrm>
              <a:off x="6510608" y="1858229"/>
              <a:ext cx="351467" cy="351467"/>
            </a:xfrm>
            <a:custGeom>
              <a:avLst/>
              <a:gdLst>
                <a:gd name="connsiteX0" fmla="*/ 154255 w 351467"/>
                <a:gd name="connsiteY0" fmla="*/ 228454 h 351467"/>
                <a:gd name="connsiteX1" fmla="*/ 29289 w 351467"/>
                <a:gd name="connsiteY1" fmla="*/ 29289 h 351467"/>
                <a:gd name="connsiteX2" fmla="*/ 115203 w 351467"/>
                <a:gd name="connsiteY2" fmla="*/ 29289 h 351467"/>
                <a:gd name="connsiteX3" fmla="*/ 193307 w 351467"/>
                <a:gd name="connsiteY3" fmla="*/ 162065 h 351467"/>
                <a:gd name="connsiteX4" fmla="*/ 271411 w 351467"/>
                <a:gd name="connsiteY4" fmla="*/ 29289 h 351467"/>
                <a:gd name="connsiteX5" fmla="*/ 353420 w 351467"/>
                <a:gd name="connsiteY5" fmla="*/ 29289 h 351467"/>
                <a:gd name="connsiteX6" fmla="*/ 228454 w 351467"/>
                <a:gd name="connsiteY6" fmla="*/ 224548 h 351467"/>
                <a:gd name="connsiteX7" fmla="*/ 228454 w 351467"/>
                <a:gd name="connsiteY7" fmla="*/ 353420 h 351467"/>
                <a:gd name="connsiteX8" fmla="*/ 154255 w 351467"/>
                <a:gd name="connsiteY8" fmla="*/ 353420 h 351467"/>
                <a:gd name="connsiteX9" fmla="*/ 154255 w 351467"/>
                <a:gd name="connsiteY9" fmla="*/ 228454 h 351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1467" h="351467">
                  <a:moveTo>
                    <a:pt x="154255" y="228454"/>
                  </a:moveTo>
                  <a:lnTo>
                    <a:pt x="29289" y="29289"/>
                  </a:lnTo>
                  <a:lnTo>
                    <a:pt x="115203" y="29289"/>
                  </a:lnTo>
                  <a:lnTo>
                    <a:pt x="193307" y="162065"/>
                  </a:lnTo>
                  <a:lnTo>
                    <a:pt x="271411" y="29289"/>
                  </a:lnTo>
                  <a:lnTo>
                    <a:pt x="353420" y="29289"/>
                  </a:lnTo>
                  <a:lnTo>
                    <a:pt x="228454" y="224548"/>
                  </a:lnTo>
                  <a:lnTo>
                    <a:pt x="228454" y="353420"/>
                  </a:lnTo>
                  <a:lnTo>
                    <a:pt x="154255" y="353420"/>
                  </a:lnTo>
                  <a:lnTo>
                    <a:pt x="154255" y="228454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633A7EE4-6A03-487B-83A4-31794D1C2623}"/>
                </a:ext>
              </a:extLst>
            </p:cNvPr>
            <p:cNvSpPr/>
            <p:nvPr/>
          </p:nvSpPr>
          <p:spPr>
            <a:xfrm>
              <a:off x="6783972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32359 w 312415"/>
                <a:gd name="connsiteY7" fmla="*/ 162065 h 312415"/>
                <a:gd name="connsiteX8" fmla="*/ 232359 w 312415"/>
                <a:gd name="connsiteY8" fmla="*/ 162065 h 312415"/>
                <a:gd name="connsiteX9" fmla="*/ 165971 w 312415"/>
                <a:gd name="connsiteY9" fmla="*/ 91772 h 312415"/>
                <a:gd name="connsiteX10" fmla="*/ 99582 w 312415"/>
                <a:gd name="connsiteY10" fmla="*/ 162065 h 312415"/>
                <a:gd name="connsiteX11" fmla="*/ 99582 w 312415"/>
                <a:gd name="connsiteY11" fmla="*/ 162065 h 312415"/>
                <a:gd name="connsiteX12" fmla="*/ 165971 w 312415"/>
                <a:gd name="connsiteY12" fmla="*/ 232359 h 312415"/>
                <a:gd name="connsiteX13" fmla="*/ 232359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7867" y="290937"/>
                    <a:pt x="29289" y="236264"/>
                    <a:pt x="29289" y="162065"/>
                  </a:cubicBezTo>
                  <a:close/>
                  <a:moveTo>
                    <a:pt x="232359" y="162065"/>
                  </a:moveTo>
                  <a:lnTo>
                    <a:pt x="232359" y="162065"/>
                  </a:lnTo>
                  <a:cubicBezTo>
                    <a:pt x="232359" y="123013"/>
                    <a:pt x="205023" y="91772"/>
                    <a:pt x="165971" y="91772"/>
                  </a:cubicBezTo>
                  <a:cubicBezTo>
                    <a:pt x="126919" y="91772"/>
                    <a:pt x="99582" y="123013"/>
                    <a:pt x="99582" y="162065"/>
                  </a:cubicBezTo>
                  <a:lnTo>
                    <a:pt x="99582" y="162065"/>
                  </a:lnTo>
                  <a:cubicBezTo>
                    <a:pt x="99582" y="197212"/>
                    <a:pt x="126919" y="232359"/>
                    <a:pt x="165971" y="232359"/>
                  </a:cubicBezTo>
                  <a:cubicBezTo>
                    <a:pt x="208928" y="232359"/>
                    <a:pt x="232359" y="201117"/>
                    <a:pt x="232359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4BE9D877-72F4-48B2-A755-5AB2A07A0AFF}"/>
                </a:ext>
              </a:extLst>
            </p:cNvPr>
            <p:cNvSpPr/>
            <p:nvPr/>
          </p:nvSpPr>
          <p:spPr>
            <a:xfrm>
              <a:off x="7084671" y="1936333"/>
              <a:ext cx="273363" cy="312415"/>
            </a:xfrm>
            <a:custGeom>
              <a:avLst/>
              <a:gdLst>
                <a:gd name="connsiteX0" fmla="*/ 29289 w 273363"/>
                <a:gd name="connsiteY0" fmla="*/ 189402 h 312415"/>
                <a:gd name="connsiteX1" fmla="*/ 29289 w 273363"/>
                <a:gd name="connsiteY1" fmla="*/ 29289 h 312415"/>
                <a:gd name="connsiteX2" fmla="*/ 99582 w 273363"/>
                <a:gd name="connsiteY2" fmla="*/ 29289 h 312415"/>
                <a:gd name="connsiteX3" fmla="*/ 99582 w 273363"/>
                <a:gd name="connsiteY3" fmla="*/ 169876 h 312415"/>
                <a:gd name="connsiteX4" fmla="*/ 142540 w 273363"/>
                <a:gd name="connsiteY4" fmla="*/ 220643 h 312415"/>
                <a:gd name="connsiteX5" fmla="*/ 185497 w 273363"/>
                <a:gd name="connsiteY5" fmla="*/ 169876 h 312415"/>
                <a:gd name="connsiteX6" fmla="*/ 185497 w 273363"/>
                <a:gd name="connsiteY6" fmla="*/ 29289 h 312415"/>
                <a:gd name="connsiteX7" fmla="*/ 255790 w 273363"/>
                <a:gd name="connsiteY7" fmla="*/ 29289 h 312415"/>
                <a:gd name="connsiteX8" fmla="*/ 255790 w 273363"/>
                <a:gd name="connsiteY8" fmla="*/ 279221 h 312415"/>
                <a:gd name="connsiteX9" fmla="*/ 185497 w 273363"/>
                <a:gd name="connsiteY9" fmla="*/ 279221 h 312415"/>
                <a:gd name="connsiteX10" fmla="*/ 185497 w 273363"/>
                <a:gd name="connsiteY10" fmla="*/ 244074 h 312415"/>
                <a:gd name="connsiteX11" fmla="*/ 111298 w 273363"/>
                <a:gd name="connsiteY11" fmla="*/ 283126 h 312415"/>
                <a:gd name="connsiteX12" fmla="*/ 29289 w 273363"/>
                <a:gd name="connsiteY12" fmla="*/ 189402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73363" h="312415">
                  <a:moveTo>
                    <a:pt x="29289" y="189402"/>
                  </a:moveTo>
                  <a:lnTo>
                    <a:pt x="29289" y="29289"/>
                  </a:lnTo>
                  <a:lnTo>
                    <a:pt x="99582" y="29289"/>
                  </a:lnTo>
                  <a:lnTo>
                    <a:pt x="99582" y="169876"/>
                  </a:lnTo>
                  <a:cubicBezTo>
                    <a:pt x="99582" y="205022"/>
                    <a:pt x="115203" y="220643"/>
                    <a:pt x="142540" y="220643"/>
                  </a:cubicBezTo>
                  <a:cubicBezTo>
                    <a:pt x="169876" y="220643"/>
                    <a:pt x="185497" y="205022"/>
                    <a:pt x="185497" y="169876"/>
                  </a:cubicBezTo>
                  <a:lnTo>
                    <a:pt x="185497" y="29289"/>
                  </a:lnTo>
                  <a:lnTo>
                    <a:pt x="255790" y="29289"/>
                  </a:lnTo>
                  <a:lnTo>
                    <a:pt x="255790" y="279221"/>
                  </a:lnTo>
                  <a:lnTo>
                    <a:pt x="185497" y="279221"/>
                  </a:lnTo>
                  <a:lnTo>
                    <a:pt x="185497" y="244074"/>
                  </a:lnTo>
                  <a:cubicBezTo>
                    <a:pt x="169876" y="263600"/>
                    <a:pt x="146445" y="283126"/>
                    <a:pt x="111298" y="283126"/>
                  </a:cubicBezTo>
                  <a:cubicBezTo>
                    <a:pt x="60530" y="283126"/>
                    <a:pt x="29289" y="247980"/>
                    <a:pt x="29289" y="189402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8089AA1D-88B4-444B-90E5-5AD55D3E4B7B}"/>
                </a:ext>
              </a:extLst>
            </p:cNvPr>
            <p:cNvSpPr/>
            <p:nvPr/>
          </p:nvSpPr>
          <p:spPr>
            <a:xfrm>
              <a:off x="7354130" y="1932003"/>
              <a:ext cx="195260" cy="312415"/>
            </a:xfrm>
            <a:custGeom>
              <a:avLst/>
              <a:gdLst>
                <a:gd name="connsiteX0" fmla="*/ 29289 w 195259"/>
                <a:gd name="connsiteY0" fmla="*/ 33618 h 312415"/>
                <a:gd name="connsiteX1" fmla="*/ 99582 w 195259"/>
                <a:gd name="connsiteY1" fmla="*/ 33618 h 312415"/>
                <a:gd name="connsiteX2" fmla="*/ 99582 w 195259"/>
                <a:gd name="connsiteY2" fmla="*/ 84386 h 312415"/>
                <a:gd name="connsiteX3" fmla="*/ 181591 w 195259"/>
                <a:gd name="connsiteY3" fmla="*/ 29713 h 312415"/>
                <a:gd name="connsiteX4" fmla="*/ 181591 w 195259"/>
                <a:gd name="connsiteY4" fmla="*/ 103912 h 312415"/>
                <a:gd name="connsiteX5" fmla="*/ 177686 w 195259"/>
                <a:gd name="connsiteY5" fmla="*/ 103912 h 312415"/>
                <a:gd name="connsiteX6" fmla="*/ 99582 w 195259"/>
                <a:gd name="connsiteY6" fmla="*/ 193731 h 312415"/>
                <a:gd name="connsiteX7" fmla="*/ 99582 w 195259"/>
                <a:gd name="connsiteY7" fmla="*/ 287456 h 312415"/>
                <a:gd name="connsiteX8" fmla="*/ 29289 w 195259"/>
                <a:gd name="connsiteY8" fmla="*/ 287456 h 312415"/>
                <a:gd name="connsiteX9" fmla="*/ 29289 w 195259"/>
                <a:gd name="connsiteY9" fmla="*/ 33618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5259" h="312415">
                  <a:moveTo>
                    <a:pt x="29289" y="33618"/>
                  </a:moveTo>
                  <a:lnTo>
                    <a:pt x="99582" y="33618"/>
                  </a:lnTo>
                  <a:lnTo>
                    <a:pt x="99582" y="84386"/>
                  </a:lnTo>
                  <a:cubicBezTo>
                    <a:pt x="115203" y="49239"/>
                    <a:pt x="138634" y="25808"/>
                    <a:pt x="181591" y="29713"/>
                  </a:cubicBezTo>
                  <a:lnTo>
                    <a:pt x="181591" y="103912"/>
                  </a:lnTo>
                  <a:lnTo>
                    <a:pt x="177686" y="103912"/>
                  </a:lnTo>
                  <a:cubicBezTo>
                    <a:pt x="130824" y="103912"/>
                    <a:pt x="99582" y="131248"/>
                    <a:pt x="99582" y="193731"/>
                  </a:cubicBezTo>
                  <a:lnTo>
                    <a:pt x="99582" y="287456"/>
                  </a:lnTo>
                  <a:lnTo>
                    <a:pt x="29289" y="287456"/>
                  </a:lnTo>
                  <a:lnTo>
                    <a:pt x="29289" y="3361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E96405CA-959F-4FFB-B47B-81F207975076}"/>
                </a:ext>
              </a:extLst>
            </p:cNvPr>
            <p:cNvSpPr/>
            <p:nvPr/>
          </p:nvSpPr>
          <p:spPr>
            <a:xfrm>
              <a:off x="7533769" y="1858229"/>
              <a:ext cx="273363" cy="351467"/>
            </a:xfrm>
            <a:custGeom>
              <a:avLst/>
              <a:gdLst>
                <a:gd name="connsiteX0" fmla="*/ 29289 w 273363"/>
                <a:gd name="connsiteY0" fmla="*/ 29289 h 351467"/>
                <a:gd name="connsiteX1" fmla="*/ 99582 w 273363"/>
                <a:gd name="connsiteY1" fmla="*/ 29289 h 351467"/>
                <a:gd name="connsiteX2" fmla="*/ 99582 w 273363"/>
                <a:gd name="connsiteY2" fmla="*/ 290937 h 351467"/>
                <a:gd name="connsiteX3" fmla="*/ 263601 w 273363"/>
                <a:gd name="connsiteY3" fmla="*/ 290937 h 351467"/>
                <a:gd name="connsiteX4" fmla="*/ 263601 w 273363"/>
                <a:gd name="connsiteY4" fmla="*/ 357325 h 351467"/>
                <a:gd name="connsiteX5" fmla="*/ 29289 w 273363"/>
                <a:gd name="connsiteY5" fmla="*/ 357325 h 351467"/>
                <a:gd name="connsiteX6" fmla="*/ 29289 w 273363"/>
                <a:gd name="connsiteY6" fmla="*/ 29289 h 351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3363" h="351467">
                  <a:moveTo>
                    <a:pt x="29289" y="29289"/>
                  </a:moveTo>
                  <a:lnTo>
                    <a:pt x="99582" y="29289"/>
                  </a:lnTo>
                  <a:lnTo>
                    <a:pt x="99582" y="290937"/>
                  </a:lnTo>
                  <a:lnTo>
                    <a:pt x="263601" y="290937"/>
                  </a:lnTo>
                  <a:lnTo>
                    <a:pt x="263601" y="357325"/>
                  </a:lnTo>
                  <a:lnTo>
                    <a:pt x="29289" y="357325"/>
                  </a:lnTo>
                  <a:lnTo>
                    <a:pt x="29289" y="29289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81D83BE8-9DDA-47A6-BFB7-C337C9D8267C}"/>
                </a:ext>
              </a:extLst>
            </p:cNvPr>
            <p:cNvSpPr/>
            <p:nvPr/>
          </p:nvSpPr>
          <p:spPr>
            <a:xfrm>
              <a:off x="7775891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32359 w 312415"/>
                <a:gd name="connsiteY7" fmla="*/ 162065 h 312415"/>
                <a:gd name="connsiteX8" fmla="*/ 232359 w 312415"/>
                <a:gd name="connsiteY8" fmla="*/ 162065 h 312415"/>
                <a:gd name="connsiteX9" fmla="*/ 165971 w 312415"/>
                <a:gd name="connsiteY9" fmla="*/ 91772 h 312415"/>
                <a:gd name="connsiteX10" fmla="*/ 99582 w 312415"/>
                <a:gd name="connsiteY10" fmla="*/ 162065 h 312415"/>
                <a:gd name="connsiteX11" fmla="*/ 99582 w 312415"/>
                <a:gd name="connsiteY11" fmla="*/ 162065 h 312415"/>
                <a:gd name="connsiteX12" fmla="*/ 165971 w 312415"/>
                <a:gd name="connsiteY12" fmla="*/ 232359 h 312415"/>
                <a:gd name="connsiteX13" fmla="*/ 232359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7867" y="290937"/>
                    <a:pt x="29289" y="236264"/>
                    <a:pt x="29289" y="162065"/>
                  </a:cubicBezTo>
                  <a:close/>
                  <a:moveTo>
                    <a:pt x="232359" y="162065"/>
                  </a:moveTo>
                  <a:lnTo>
                    <a:pt x="232359" y="162065"/>
                  </a:lnTo>
                  <a:cubicBezTo>
                    <a:pt x="232359" y="123013"/>
                    <a:pt x="205023" y="91772"/>
                    <a:pt x="165971" y="91772"/>
                  </a:cubicBezTo>
                  <a:cubicBezTo>
                    <a:pt x="126919" y="91772"/>
                    <a:pt x="99582" y="123013"/>
                    <a:pt x="99582" y="162065"/>
                  </a:cubicBezTo>
                  <a:lnTo>
                    <a:pt x="99582" y="162065"/>
                  </a:lnTo>
                  <a:cubicBezTo>
                    <a:pt x="99582" y="197212"/>
                    <a:pt x="126919" y="232359"/>
                    <a:pt x="165971" y="232359"/>
                  </a:cubicBezTo>
                  <a:cubicBezTo>
                    <a:pt x="205023" y="232359"/>
                    <a:pt x="232359" y="201117"/>
                    <a:pt x="232359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C8EB93A1-2BC7-45DA-ABB0-9EC686F96169}"/>
                </a:ext>
              </a:extLst>
            </p:cNvPr>
            <p:cNvSpPr/>
            <p:nvPr/>
          </p:nvSpPr>
          <p:spPr>
            <a:xfrm>
              <a:off x="8060970" y="1928522"/>
              <a:ext cx="312415" cy="390519"/>
            </a:xfrm>
            <a:custGeom>
              <a:avLst/>
              <a:gdLst>
                <a:gd name="connsiteX0" fmla="*/ 44910 w 312415"/>
                <a:gd name="connsiteY0" fmla="*/ 337799 h 390519"/>
                <a:gd name="connsiteX1" fmla="*/ 68341 w 312415"/>
                <a:gd name="connsiteY1" fmla="*/ 283126 h 390519"/>
                <a:gd name="connsiteX2" fmla="*/ 154255 w 312415"/>
                <a:gd name="connsiteY2" fmla="*/ 306557 h 390519"/>
                <a:gd name="connsiteX3" fmla="*/ 224549 w 312415"/>
                <a:gd name="connsiteY3" fmla="*/ 236264 h 390519"/>
                <a:gd name="connsiteX4" fmla="*/ 224549 w 312415"/>
                <a:gd name="connsiteY4" fmla="*/ 224548 h 390519"/>
                <a:gd name="connsiteX5" fmla="*/ 142539 w 312415"/>
                <a:gd name="connsiteY5" fmla="*/ 263600 h 390519"/>
                <a:gd name="connsiteX6" fmla="*/ 29289 w 312415"/>
                <a:gd name="connsiteY6" fmla="*/ 146445 h 390519"/>
                <a:gd name="connsiteX7" fmla="*/ 29289 w 312415"/>
                <a:gd name="connsiteY7" fmla="*/ 146445 h 390519"/>
                <a:gd name="connsiteX8" fmla="*/ 142539 w 312415"/>
                <a:gd name="connsiteY8" fmla="*/ 29289 h 390519"/>
                <a:gd name="connsiteX9" fmla="*/ 224549 w 312415"/>
                <a:gd name="connsiteY9" fmla="*/ 68341 h 390519"/>
                <a:gd name="connsiteX10" fmla="*/ 224549 w 312415"/>
                <a:gd name="connsiteY10" fmla="*/ 37099 h 390519"/>
                <a:gd name="connsiteX11" fmla="*/ 294842 w 312415"/>
                <a:gd name="connsiteY11" fmla="*/ 37099 h 390519"/>
                <a:gd name="connsiteX12" fmla="*/ 294842 w 312415"/>
                <a:gd name="connsiteY12" fmla="*/ 232359 h 390519"/>
                <a:gd name="connsiteX13" fmla="*/ 263601 w 312415"/>
                <a:gd name="connsiteY13" fmla="*/ 329989 h 390519"/>
                <a:gd name="connsiteX14" fmla="*/ 154255 w 312415"/>
                <a:gd name="connsiteY14" fmla="*/ 365135 h 390519"/>
                <a:gd name="connsiteX15" fmla="*/ 44910 w 312415"/>
                <a:gd name="connsiteY15" fmla="*/ 337799 h 390519"/>
                <a:gd name="connsiteX16" fmla="*/ 224549 w 312415"/>
                <a:gd name="connsiteY16" fmla="*/ 150350 h 390519"/>
                <a:gd name="connsiteX17" fmla="*/ 224549 w 312415"/>
                <a:gd name="connsiteY17" fmla="*/ 150350 h 390519"/>
                <a:gd name="connsiteX18" fmla="*/ 162065 w 312415"/>
                <a:gd name="connsiteY18" fmla="*/ 91772 h 390519"/>
                <a:gd name="connsiteX19" fmla="*/ 99582 w 312415"/>
                <a:gd name="connsiteY19" fmla="*/ 150350 h 390519"/>
                <a:gd name="connsiteX20" fmla="*/ 99582 w 312415"/>
                <a:gd name="connsiteY20" fmla="*/ 150350 h 390519"/>
                <a:gd name="connsiteX21" fmla="*/ 162065 w 312415"/>
                <a:gd name="connsiteY21" fmla="*/ 208928 h 390519"/>
                <a:gd name="connsiteX22" fmla="*/ 224549 w 312415"/>
                <a:gd name="connsiteY22" fmla="*/ 150350 h 3905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312415" h="390519">
                  <a:moveTo>
                    <a:pt x="44910" y="337799"/>
                  </a:moveTo>
                  <a:lnTo>
                    <a:pt x="68341" y="283126"/>
                  </a:lnTo>
                  <a:cubicBezTo>
                    <a:pt x="95677" y="298747"/>
                    <a:pt x="119108" y="306557"/>
                    <a:pt x="154255" y="306557"/>
                  </a:cubicBezTo>
                  <a:cubicBezTo>
                    <a:pt x="201117" y="306557"/>
                    <a:pt x="224549" y="283126"/>
                    <a:pt x="224549" y="236264"/>
                  </a:cubicBezTo>
                  <a:lnTo>
                    <a:pt x="224549" y="224548"/>
                  </a:lnTo>
                  <a:cubicBezTo>
                    <a:pt x="205023" y="247980"/>
                    <a:pt x="181591" y="263600"/>
                    <a:pt x="142539" y="263600"/>
                  </a:cubicBezTo>
                  <a:cubicBezTo>
                    <a:pt x="83962" y="263600"/>
                    <a:pt x="29289" y="220643"/>
                    <a:pt x="29289" y="146445"/>
                  </a:cubicBezTo>
                  <a:lnTo>
                    <a:pt x="29289" y="146445"/>
                  </a:lnTo>
                  <a:cubicBezTo>
                    <a:pt x="29289" y="72246"/>
                    <a:pt x="83962" y="29289"/>
                    <a:pt x="142539" y="29289"/>
                  </a:cubicBezTo>
                  <a:cubicBezTo>
                    <a:pt x="181591" y="29289"/>
                    <a:pt x="205023" y="44910"/>
                    <a:pt x="224549" y="68341"/>
                  </a:cubicBezTo>
                  <a:lnTo>
                    <a:pt x="224549" y="37099"/>
                  </a:lnTo>
                  <a:lnTo>
                    <a:pt x="294842" y="37099"/>
                  </a:lnTo>
                  <a:lnTo>
                    <a:pt x="294842" y="232359"/>
                  </a:lnTo>
                  <a:cubicBezTo>
                    <a:pt x="294842" y="279221"/>
                    <a:pt x="283126" y="310463"/>
                    <a:pt x="263601" y="329989"/>
                  </a:cubicBezTo>
                  <a:cubicBezTo>
                    <a:pt x="240169" y="353420"/>
                    <a:pt x="205023" y="365135"/>
                    <a:pt x="154255" y="365135"/>
                  </a:cubicBezTo>
                  <a:cubicBezTo>
                    <a:pt x="115203" y="361230"/>
                    <a:pt x="76151" y="353420"/>
                    <a:pt x="44910" y="337799"/>
                  </a:cubicBezTo>
                  <a:close/>
                  <a:moveTo>
                    <a:pt x="224549" y="150350"/>
                  </a:moveTo>
                  <a:lnTo>
                    <a:pt x="224549" y="150350"/>
                  </a:lnTo>
                  <a:cubicBezTo>
                    <a:pt x="224549" y="115203"/>
                    <a:pt x="197212" y="91772"/>
                    <a:pt x="162065" y="91772"/>
                  </a:cubicBezTo>
                  <a:cubicBezTo>
                    <a:pt x="126919" y="91772"/>
                    <a:pt x="99582" y="115203"/>
                    <a:pt x="99582" y="150350"/>
                  </a:cubicBezTo>
                  <a:lnTo>
                    <a:pt x="99582" y="150350"/>
                  </a:lnTo>
                  <a:cubicBezTo>
                    <a:pt x="99582" y="185497"/>
                    <a:pt x="126919" y="208928"/>
                    <a:pt x="162065" y="208928"/>
                  </a:cubicBezTo>
                  <a:cubicBezTo>
                    <a:pt x="201117" y="208928"/>
                    <a:pt x="224549" y="181591"/>
                    <a:pt x="224549" y="150350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D443B018-2B7A-44B0-BBE3-B288D709AF5E}"/>
                </a:ext>
              </a:extLst>
            </p:cNvPr>
            <p:cNvSpPr/>
            <p:nvPr/>
          </p:nvSpPr>
          <p:spPr>
            <a:xfrm>
              <a:off x="8357764" y="1928522"/>
              <a:ext cx="312415" cy="312415"/>
            </a:xfrm>
            <a:custGeom>
              <a:avLst/>
              <a:gdLst>
                <a:gd name="connsiteX0" fmla="*/ 29289 w 312415"/>
                <a:gd name="connsiteY0" fmla="*/ 162065 h 312415"/>
                <a:gd name="connsiteX1" fmla="*/ 29289 w 312415"/>
                <a:gd name="connsiteY1" fmla="*/ 162065 h 312415"/>
                <a:gd name="connsiteX2" fmla="*/ 165971 w 312415"/>
                <a:gd name="connsiteY2" fmla="*/ 29289 h 312415"/>
                <a:gd name="connsiteX3" fmla="*/ 302652 w 312415"/>
                <a:gd name="connsiteY3" fmla="*/ 158160 h 312415"/>
                <a:gd name="connsiteX4" fmla="*/ 302652 w 312415"/>
                <a:gd name="connsiteY4" fmla="*/ 158160 h 312415"/>
                <a:gd name="connsiteX5" fmla="*/ 165971 w 312415"/>
                <a:gd name="connsiteY5" fmla="*/ 287031 h 312415"/>
                <a:gd name="connsiteX6" fmla="*/ 29289 w 312415"/>
                <a:gd name="connsiteY6" fmla="*/ 162065 h 312415"/>
                <a:gd name="connsiteX7" fmla="*/ 228454 w 312415"/>
                <a:gd name="connsiteY7" fmla="*/ 162065 h 312415"/>
                <a:gd name="connsiteX8" fmla="*/ 228454 w 312415"/>
                <a:gd name="connsiteY8" fmla="*/ 162065 h 312415"/>
                <a:gd name="connsiteX9" fmla="*/ 162066 w 312415"/>
                <a:gd name="connsiteY9" fmla="*/ 91772 h 312415"/>
                <a:gd name="connsiteX10" fmla="*/ 95677 w 312415"/>
                <a:gd name="connsiteY10" fmla="*/ 162065 h 312415"/>
                <a:gd name="connsiteX11" fmla="*/ 95677 w 312415"/>
                <a:gd name="connsiteY11" fmla="*/ 162065 h 312415"/>
                <a:gd name="connsiteX12" fmla="*/ 162066 w 312415"/>
                <a:gd name="connsiteY12" fmla="*/ 232359 h 312415"/>
                <a:gd name="connsiteX13" fmla="*/ 228454 w 312415"/>
                <a:gd name="connsiteY13" fmla="*/ 162065 h 312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12415" h="312415">
                  <a:moveTo>
                    <a:pt x="29289" y="162065"/>
                  </a:moveTo>
                  <a:lnTo>
                    <a:pt x="29289" y="162065"/>
                  </a:lnTo>
                  <a:cubicBezTo>
                    <a:pt x="29289" y="87867"/>
                    <a:pt x="87867" y="29289"/>
                    <a:pt x="165971" y="29289"/>
                  </a:cubicBezTo>
                  <a:cubicBezTo>
                    <a:pt x="244075" y="29289"/>
                    <a:pt x="302652" y="87867"/>
                    <a:pt x="302652" y="158160"/>
                  </a:cubicBezTo>
                  <a:lnTo>
                    <a:pt x="302652" y="158160"/>
                  </a:lnTo>
                  <a:cubicBezTo>
                    <a:pt x="302652" y="228454"/>
                    <a:pt x="244075" y="287031"/>
                    <a:pt x="165971" y="287031"/>
                  </a:cubicBezTo>
                  <a:cubicBezTo>
                    <a:pt x="83962" y="290937"/>
                    <a:pt x="29289" y="236264"/>
                    <a:pt x="29289" y="162065"/>
                  </a:cubicBezTo>
                  <a:close/>
                  <a:moveTo>
                    <a:pt x="228454" y="162065"/>
                  </a:moveTo>
                  <a:lnTo>
                    <a:pt x="228454" y="162065"/>
                  </a:lnTo>
                  <a:cubicBezTo>
                    <a:pt x="228454" y="123013"/>
                    <a:pt x="201117" y="91772"/>
                    <a:pt x="162066" y="91772"/>
                  </a:cubicBezTo>
                  <a:cubicBezTo>
                    <a:pt x="123014" y="91772"/>
                    <a:pt x="95677" y="123013"/>
                    <a:pt x="95677" y="162065"/>
                  </a:cubicBezTo>
                  <a:lnTo>
                    <a:pt x="95677" y="162065"/>
                  </a:lnTo>
                  <a:cubicBezTo>
                    <a:pt x="95677" y="197212"/>
                    <a:pt x="123014" y="232359"/>
                    <a:pt x="162066" y="232359"/>
                  </a:cubicBezTo>
                  <a:cubicBezTo>
                    <a:pt x="205023" y="232359"/>
                    <a:pt x="228454" y="201117"/>
                    <a:pt x="228454" y="162065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A27AD6-29D0-4D60-8CE8-6374042DDE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2121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FB75A2-ED76-4879-9DA8-A4CFA762DB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wth Strategy</a:t>
            </a:r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5314AEEE-BE7A-4B9C-84EC-8DB17BE9E83B}"/>
              </a:ext>
            </a:extLst>
          </p:cNvPr>
          <p:cNvSpPr>
            <a:spLocks noGrp="1"/>
          </p:cNvSpPr>
          <p:nvPr>
            <p:ph type="body" sz="quarter" idx="32"/>
          </p:nvPr>
        </p:nvSpPr>
        <p:spPr/>
        <p:txBody>
          <a:bodyPr/>
          <a:lstStyle/>
          <a:p>
            <a:r>
              <a:rPr lang="en-US" dirty="0"/>
              <a:t>How will we scale in the fu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BFB630-797D-4BB3-8868-CBF96653612F}"/>
              </a:ext>
            </a:extLst>
          </p:cNvPr>
          <p:cNvSpPr>
            <a:spLocks noGrp="1"/>
          </p:cNvSpPr>
          <p:nvPr>
            <p:ph idx="1"/>
          </p:nvPr>
        </p:nvSpPr>
        <p:spPr>
          <a:solidFill>
            <a:schemeClr val="tx1">
              <a:lumMod val="75000"/>
              <a:lumOff val="25000"/>
            </a:schemeClr>
          </a:solidFill>
          <a:ln w="31750" cap="sq">
            <a:solidFill>
              <a:schemeClr val="accent1">
                <a:lumMod val="75000"/>
              </a:schemeClr>
            </a:solidFill>
          </a:ln>
        </p:spPr>
        <p:txBody>
          <a:bodyPr/>
          <a:lstStyle/>
          <a:p>
            <a:r>
              <a:rPr lang="en-US" dirty="0"/>
              <a:t>Phase 1</a:t>
            </a:r>
            <a:br>
              <a:rPr lang="en-US" dirty="0"/>
            </a:br>
            <a:r>
              <a:rPr lang="en-US" sz="1400" dirty="0"/>
              <a:t>Month, Year</a:t>
            </a:r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989F7C25-3463-4C76-A455-D20A31232606}"/>
              </a:ext>
            </a:extLst>
          </p:cNvPr>
          <p:cNvSpPr>
            <a:spLocks noGrp="1"/>
          </p:cNvSpPr>
          <p:nvPr>
            <p:ph idx="14"/>
          </p:nvPr>
        </p:nvSpPr>
        <p:spPr/>
        <p:txBody>
          <a:bodyPr lIns="137160" rIns="137160"/>
          <a:lstStyle/>
          <a:p>
            <a:pPr>
              <a:buClr>
                <a:schemeClr val="tx1">
                  <a:lumMod val="75000"/>
                  <a:lumOff val="25000"/>
                </a:schemeClr>
              </a:buCl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orem ipsum dolor sit amet, consectetuer adipiscing elit. Maecenas porttitor congue massa.</a:t>
            </a:r>
          </a:p>
          <a:p>
            <a:pPr>
              <a:buClr>
                <a:schemeClr val="tx1">
                  <a:lumMod val="75000"/>
                  <a:lumOff val="25000"/>
                </a:schemeClr>
              </a:buCl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unc viverra imperdiet enim. Fusce est. Vivamus a tellus.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DD4EA26-D1CF-447D-9275-30DF8584DD69}"/>
              </a:ext>
            </a:extLst>
          </p:cNvPr>
          <p:cNvSpPr>
            <a:spLocks noGrp="1"/>
          </p:cNvSpPr>
          <p:nvPr>
            <p:ph idx="12"/>
          </p:nvPr>
        </p:nvSpPr>
        <p:spPr>
          <a:solidFill>
            <a:schemeClr val="tx1">
              <a:lumMod val="75000"/>
              <a:lumOff val="25000"/>
            </a:schemeClr>
          </a:solidFill>
          <a:ln w="31750" cap="sq">
            <a:solidFill>
              <a:schemeClr val="accent2">
                <a:lumMod val="75000"/>
              </a:schemeClr>
            </a:solidFill>
          </a:ln>
        </p:spPr>
        <p:txBody>
          <a:bodyPr/>
          <a:lstStyle/>
          <a:p>
            <a:r>
              <a:rPr lang="en-US" dirty="0"/>
              <a:t>Phase 2</a:t>
            </a:r>
            <a:br>
              <a:rPr lang="en-US" dirty="0"/>
            </a:br>
            <a:r>
              <a:rPr lang="en-US" sz="1400" dirty="0"/>
              <a:t>Month, Year</a:t>
            </a:r>
            <a:endParaRPr lang="en-US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B992CF22-512B-4CE4-8046-E36F2B7A9AC4}"/>
              </a:ext>
            </a:extLst>
          </p:cNvPr>
          <p:cNvSpPr>
            <a:spLocks noGrp="1"/>
          </p:cNvSpPr>
          <p:nvPr>
            <p:ph idx="15"/>
          </p:nvPr>
        </p:nvSpPr>
        <p:spPr/>
        <p:txBody>
          <a:bodyPr lIns="137160" rIns="137160"/>
          <a:lstStyle/>
          <a:p>
            <a:pPr>
              <a:buClr>
                <a:schemeClr val="tx1">
                  <a:lumMod val="75000"/>
                  <a:lumOff val="25000"/>
                </a:schemeClr>
              </a:buCl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orem ipsum dolor sit amet, consectetuer adipiscing elit. Maecenas porttitor congue massa.</a:t>
            </a:r>
          </a:p>
          <a:p>
            <a:pPr>
              <a:buClr>
                <a:schemeClr val="tx1">
                  <a:lumMod val="75000"/>
                  <a:lumOff val="25000"/>
                </a:schemeClr>
              </a:buCl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unc viverra imperdiet enim. Fusce est. Vivamus a tellus.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4896734-70E8-4052-A63A-95F4F8DD0012}"/>
              </a:ext>
            </a:extLst>
          </p:cNvPr>
          <p:cNvSpPr>
            <a:spLocks noGrp="1"/>
          </p:cNvSpPr>
          <p:nvPr>
            <p:ph idx="13"/>
          </p:nvPr>
        </p:nvSpPr>
        <p:spPr>
          <a:solidFill>
            <a:schemeClr val="tx1">
              <a:lumMod val="75000"/>
              <a:lumOff val="25000"/>
            </a:schemeClr>
          </a:solidFill>
          <a:ln w="31750" cap="sq">
            <a:solidFill>
              <a:schemeClr val="accent3">
                <a:lumMod val="75000"/>
              </a:schemeClr>
            </a:solidFill>
          </a:ln>
        </p:spPr>
        <p:txBody>
          <a:bodyPr/>
          <a:lstStyle/>
          <a:p>
            <a:r>
              <a:rPr lang="en-US" dirty="0"/>
              <a:t>Phase 3</a:t>
            </a:r>
            <a:br>
              <a:rPr lang="en-US" dirty="0"/>
            </a:br>
            <a:r>
              <a:rPr lang="en-US" sz="1400" dirty="0"/>
              <a:t>Month, Year</a:t>
            </a:r>
            <a:endParaRPr lang="en-US" dirty="0"/>
          </a:p>
        </p:txBody>
      </p:sp>
      <p:sp>
        <p:nvSpPr>
          <p:cNvPr id="17" name="Content Placeholder 16">
            <a:extLst>
              <a:ext uri="{FF2B5EF4-FFF2-40B4-BE49-F238E27FC236}">
                <a16:creationId xmlns:a16="http://schemas.microsoft.com/office/drawing/2014/main" id="{E7952536-315E-4C3D-883B-243405D2989F}"/>
              </a:ext>
            </a:extLst>
          </p:cNvPr>
          <p:cNvSpPr>
            <a:spLocks noGrp="1"/>
          </p:cNvSpPr>
          <p:nvPr>
            <p:ph idx="16"/>
          </p:nvPr>
        </p:nvSpPr>
        <p:spPr/>
        <p:txBody>
          <a:bodyPr lIns="137160" rIns="137160"/>
          <a:lstStyle/>
          <a:p>
            <a:pPr>
              <a:buClr>
                <a:schemeClr val="tx1">
                  <a:lumMod val="75000"/>
                  <a:lumOff val="25000"/>
                </a:schemeClr>
              </a:buCl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orem ipsum dolor sit amet, consectetuer adipiscing elit. Maecenas porttitor congue massa.</a:t>
            </a:r>
          </a:p>
          <a:p>
            <a:pPr>
              <a:buClr>
                <a:schemeClr val="tx1">
                  <a:lumMod val="75000"/>
                  <a:lumOff val="25000"/>
                </a:schemeClr>
              </a:buCl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unc viverra imperdiet enim. Fusce est. Vivamus a tellu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B98374-402C-493E-B043-05E76BE578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95804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913BD12-1794-40E0-9F6B-9BC8C13D01F5}"/>
              </a:ext>
            </a:extLst>
          </p:cNvPr>
          <p:cNvSpPr/>
          <p:nvPr/>
        </p:nvSpPr>
        <p:spPr>
          <a:xfrm>
            <a:off x="-434" y="0"/>
            <a:ext cx="5365050" cy="6858000"/>
          </a:xfrm>
          <a:prstGeom prst="rect">
            <a:avLst/>
          </a:prstGeom>
          <a:solidFill>
            <a:schemeClr val="tx1"/>
          </a:solidFill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03D6D45-09FB-4A71-8BA9-C71413D258DB}"/>
              </a:ext>
            </a:extLst>
          </p:cNvPr>
          <p:cNvSpPr>
            <a:spLocks noGrp="1"/>
          </p:cNvSpPr>
          <p:nvPr>
            <p:ph type="title"/>
          </p:nvPr>
        </p:nvSpPr>
        <p:spPr bwMode="ltGray"/>
        <p:txBody>
          <a:bodyPr/>
          <a:lstStyle/>
          <a:p>
            <a:r>
              <a:rPr lang="en-US" dirty="0"/>
              <a:t>Munyala Eliud </a:t>
            </a: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68893E2F-227D-4472-B59F-3DEBF46C0E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5657669" y="5491163"/>
            <a:ext cx="5750421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CAA3871B-5A80-4D63-B9BD-FFAB1FF7068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5658442" y="5657850"/>
            <a:ext cx="5269970" cy="1119943"/>
          </a:xfrm>
        </p:spPr>
        <p:txBody>
          <a:bodyPr/>
          <a:lstStyle/>
          <a:p>
            <a:r>
              <a:rPr lang="en-US" dirty="0"/>
              <a:t>Data Engineering and ML - O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F3E39-2332-4C12-9142-1DB674D9F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AA4127-35EA-4F41-ABDE-CE76843976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0" y="5491163"/>
            <a:ext cx="53650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AE37242D-6A6A-49F7-97CE-8DDDCE4589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616" y="0"/>
            <a:ext cx="6398297" cy="4716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6650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8B2F48-EA63-4C31-A2BD-E57B892ABA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ctio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505CC9A-FB9D-4DEE-81D3-2936E7631382}"/>
              </a:ext>
            </a:extLst>
          </p:cNvPr>
          <p:cNvSpPr>
            <a:spLocks noGrp="1"/>
          </p:cNvSpPr>
          <p:nvPr>
            <p:ph type="body" sz="quarter" idx="32"/>
          </p:nvPr>
        </p:nvSpPr>
        <p:spPr/>
        <p:txBody>
          <a:bodyPr/>
          <a:lstStyle/>
          <a:p>
            <a:r>
              <a:rPr lang="en-US" dirty="0"/>
              <a:t>Forecasting for success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F384FA6-319C-4977-ABA7-91C14C557D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439997"/>
              </p:ext>
            </p:extLst>
          </p:nvPr>
        </p:nvGraphicFramePr>
        <p:xfrm>
          <a:off x="431800" y="1728000"/>
          <a:ext cx="6680200" cy="4347784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336040">
                  <a:extLst>
                    <a:ext uri="{9D8B030D-6E8A-4147-A177-3AD203B41FA5}">
                      <a16:colId xmlns:a16="http://schemas.microsoft.com/office/drawing/2014/main" val="1173992025"/>
                    </a:ext>
                  </a:extLst>
                </a:gridCol>
                <a:gridCol w="1336040">
                  <a:extLst>
                    <a:ext uri="{9D8B030D-6E8A-4147-A177-3AD203B41FA5}">
                      <a16:colId xmlns:a16="http://schemas.microsoft.com/office/drawing/2014/main" val="115202853"/>
                    </a:ext>
                  </a:extLst>
                </a:gridCol>
                <a:gridCol w="1336040">
                  <a:extLst>
                    <a:ext uri="{9D8B030D-6E8A-4147-A177-3AD203B41FA5}">
                      <a16:colId xmlns:a16="http://schemas.microsoft.com/office/drawing/2014/main" val="1010693434"/>
                    </a:ext>
                  </a:extLst>
                </a:gridCol>
                <a:gridCol w="1336040">
                  <a:extLst>
                    <a:ext uri="{9D8B030D-6E8A-4147-A177-3AD203B41FA5}">
                      <a16:colId xmlns:a16="http://schemas.microsoft.com/office/drawing/2014/main" val="3778082769"/>
                    </a:ext>
                  </a:extLst>
                </a:gridCol>
                <a:gridCol w="1336040">
                  <a:extLst>
                    <a:ext uri="{9D8B030D-6E8A-4147-A177-3AD203B41FA5}">
                      <a16:colId xmlns:a16="http://schemas.microsoft.com/office/drawing/2014/main" val="1136644251"/>
                    </a:ext>
                  </a:extLst>
                </a:gridCol>
              </a:tblGrid>
              <a:tr h="601864"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ZA" sz="1600" b="0" dirty="0">
                          <a:latin typeface="+mn-lt"/>
                        </a:rPr>
                        <a:t>Vendors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ZA" sz="1600" b="0" dirty="0">
                          <a:latin typeface="+mn-lt"/>
                        </a:rPr>
                        <a:t>Users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ZA" sz="1600" b="0" dirty="0">
                          <a:latin typeface="+mn-lt"/>
                        </a:rPr>
                        <a:t>Gross Revenu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ZA" sz="1600" b="0" dirty="0">
                          <a:latin typeface="+mn-lt"/>
                        </a:rPr>
                        <a:t>Company Revenu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7223600"/>
                  </a:ext>
                </a:extLst>
              </a:tr>
              <a:tr h="749184">
                <a:tc>
                  <a:txBody>
                    <a:bodyPr/>
                    <a:lstStyle/>
                    <a:p>
                      <a:pPr algn="ctr"/>
                      <a:r>
                        <a:rPr lang="en-ZA" sz="1600" b="1" dirty="0"/>
                        <a:t>20YY</a:t>
                      </a:r>
                    </a:p>
                  </a:txBody>
                  <a:tcPr anchor="ctr">
                    <a:lnL w="12700" cmpd="sng">
                      <a:noFill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3495943"/>
                  </a:ext>
                </a:extLst>
              </a:tr>
              <a:tr h="749184">
                <a:tc>
                  <a:txBody>
                    <a:bodyPr/>
                    <a:lstStyle/>
                    <a:p>
                      <a:pPr algn="ctr"/>
                      <a:r>
                        <a:rPr lang="en-ZA" sz="1600" b="1" dirty="0"/>
                        <a:t>20YY</a:t>
                      </a:r>
                    </a:p>
                  </a:txBody>
                  <a:tcPr anchor="ctr">
                    <a:lnL w="12700" cmpd="sng">
                      <a:noFill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1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1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6,75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1,013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2132828"/>
                  </a:ext>
                </a:extLst>
              </a:tr>
              <a:tr h="749184">
                <a:tc>
                  <a:txBody>
                    <a:bodyPr/>
                    <a:lstStyle/>
                    <a:p>
                      <a:pPr algn="ctr"/>
                      <a:r>
                        <a:rPr lang="en-ZA" sz="1600" b="1" dirty="0"/>
                        <a:t>20YY</a:t>
                      </a:r>
                    </a:p>
                  </a:txBody>
                  <a:tcPr anchor="ctr">
                    <a:lnL w="12700" cmpd="sng">
                      <a:noFill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5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5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33,75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5,063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4300830"/>
                  </a:ext>
                </a:extLst>
              </a:tr>
              <a:tr h="749184">
                <a:tc>
                  <a:txBody>
                    <a:bodyPr/>
                    <a:lstStyle/>
                    <a:p>
                      <a:pPr algn="ctr"/>
                      <a:r>
                        <a:rPr lang="en-ZA" sz="1600" b="1" dirty="0"/>
                        <a:t>20YY</a:t>
                      </a:r>
                    </a:p>
                  </a:txBody>
                  <a:tcPr anchor="ctr">
                    <a:lnL w="12700" cmpd="sng">
                      <a:noFill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2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20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135,0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20,25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7728417"/>
                  </a:ext>
                </a:extLst>
              </a:tr>
              <a:tr h="749184">
                <a:tc>
                  <a:txBody>
                    <a:bodyPr/>
                    <a:lstStyle/>
                    <a:p>
                      <a:pPr algn="ctr"/>
                      <a:r>
                        <a:rPr lang="en-ZA" sz="1600" b="1" dirty="0"/>
                        <a:t>20YY</a:t>
                      </a:r>
                    </a:p>
                  </a:txBody>
                  <a:tcPr anchor="ctr">
                    <a:lnL w="12700" cmpd="sng">
                      <a:noFill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4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40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270,0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ZA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$40,500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7078208"/>
                  </a:ext>
                </a:extLst>
              </a:tr>
            </a:tbl>
          </a:graphicData>
        </a:graphic>
      </p:graphicFrame>
      <p:graphicFrame>
        <p:nvGraphicFramePr>
          <p:cNvPr id="8" name="Chart 7" title="Gross Revenue Placeholder Chart">
            <a:extLst>
              <a:ext uri="{FF2B5EF4-FFF2-40B4-BE49-F238E27FC236}">
                <a16:creationId xmlns:a16="http://schemas.microsoft.com/office/drawing/2014/main" id="{EC16EABA-F867-4245-93C8-8473E3DAAEB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31428564"/>
              </p:ext>
            </p:extLst>
          </p:nvPr>
        </p:nvGraphicFramePr>
        <p:xfrm>
          <a:off x="7389813" y="1728001"/>
          <a:ext cx="4381500" cy="4444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A4023F7-426F-4F4B-8ACB-12F9B5FBE4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19236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D59F-E459-41DB-985E-2CF08A5D0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lin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A0BEF4F-BA57-4A0C-83A2-FF3581DE6BDF}"/>
              </a:ext>
            </a:extLst>
          </p:cNvPr>
          <p:cNvSpPr>
            <a:spLocks noGrp="1"/>
          </p:cNvSpPr>
          <p:nvPr>
            <p:ph type="body" sz="quarter" idx="32"/>
          </p:nvPr>
        </p:nvSpPr>
        <p:spPr/>
        <p:txBody>
          <a:bodyPr/>
          <a:lstStyle/>
          <a:p>
            <a:r>
              <a:rPr lang="en-US" dirty="0"/>
              <a:t>Our two-year action pla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838E21-DCBD-4BF3-A56B-1B0AC1845ACF}"/>
              </a:ext>
            </a:extLst>
          </p:cNvPr>
          <p:cNvSpPr>
            <a:spLocks noGrp="1"/>
          </p:cNvSpPr>
          <p:nvPr>
            <p:ph type="body" sz="quarter" idx="33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0YY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7257058-2973-4B53-836C-41233BC0D27B}"/>
              </a:ext>
            </a:extLst>
          </p:cNvPr>
          <p:cNvSpPr>
            <a:spLocks noGrp="1"/>
          </p:cNvSpPr>
          <p:nvPr>
            <p:ph type="body" sz="quarter" idx="34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1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4F0970F-3033-4EF3-B593-8ECF1F1BC18B}"/>
              </a:ext>
            </a:extLst>
          </p:cNvPr>
          <p:cNvSpPr>
            <a:spLocks noGrp="1"/>
          </p:cNvSpPr>
          <p:nvPr>
            <p:ph type="body" sz="quarter" idx="35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2</a:t>
            </a:r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BBE1F329-A8D2-4C03-9053-8D69618651C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flipH="1">
            <a:off x="1092726" y="2752725"/>
            <a:ext cx="1" cy="7769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 Placeholder 30">
            <a:extLst>
              <a:ext uri="{FF2B5EF4-FFF2-40B4-BE49-F238E27FC236}">
                <a16:creationId xmlns:a16="http://schemas.microsoft.com/office/drawing/2014/main" id="{0FBB9E34-9406-4432-A2AA-735C161D6F11}"/>
              </a:ext>
            </a:extLst>
          </p:cNvPr>
          <p:cNvSpPr>
            <a:spLocks noGrp="1"/>
          </p:cNvSpPr>
          <p:nvPr>
            <p:ph type="body" sz="quarter" idx="59"/>
          </p:nvPr>
        </p:nvSpPr>
        <p:spPr>
          <a:xfrm>
            <a:off x="376920" y="2190750"/>
            <a:ext cx="1793875" cy="561975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sign</a:t>
            </a:r>
          </a:p>
        </p:txBody>
      </p:sp>
      <p:sp>
        <p:nvSpPr>
          <p:cNvPr id="32" name="Text Placeholder 31">
            <a:extLst>
              <a:ext uri="{FF2B5EF4-FFF2-40B4-BE49-F238E27FC236}">
                <a16:creationId xmlns:a16="http://schemas.microsoft.com/office/drawing/2014/main" id="{715D1787-D9EC-42D7-9E58-06C783ACCE5D}"/>
              </a:ext>
            </a:extLst>
          </p:cNvPr>
          <p:cNvSpPr>
            <a:spLocks noGrp="1"/>
          </p:cNvSpPr>
          <p:nvPr>
            <p:ph type="body" sz="quarter" idx="60"/>
          </p:nvPr>
        </p:nvSpPr>
        <p:spPr>
          <a:xfrm>
            <a:off x="428649" y="2505005"/>
            <a:ext cx="1690417" cy="22467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eb, 20YY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7CCA00F5-B440-406B-A716-A13092CBFC24}"/>
              </a:ext>
            </a:extLst>
          </p:cNvPr>
          <p:cNvSpPr>
            <a:spLocks noGrp="1"/>
          </p:cNvSpPr>
          <p:nvPr>
            <p:ph type="body" sz="quarter" idx="36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3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6DD14BC5-F4CC-4A1D-B722-4B0E3AD084E4}"/>
              </a:ext>
            </a:extLst>
          </p:cNvPr>
          <p:cNvSpPr>
            <a:spLocks noGrp="1"/>
          </p:cNvSpPr>
          <p:nvPr>
            <p:ph type="body" sz="quarter" idx="37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4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7BB9576B-97C2-4B6F-8D7A-D3D94B000C9A}"/>
              </a:ext>
            </a:extLst>
          </p:cNvPr>
          <p:cNvSpPr>
            <a:spLocks noGrp="1"/>
          </p:cNvSpPr>
          <p:nvPr>
            <p:ph type="body" sz="quarter" idx="39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5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DB4DD14B-5E18-42FF-B2F1-6A2CB0938364}"/>
              </a:ext>
            </a:extLst>
          </p:cNvPr>
          <p:cNvSpPr>
            <a:spLocks noGrp="1"/>
          </p:cNvSpPr>
          <p:nvPr>
            <p:ph type="body" sz="quarter" idx="40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6</a:t>
            </a:r>
          </a:p>
        </p:txBody>
      </p: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3D985F57-4828-4F43-9FE0-15EF491E81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rot="10800000" flipH="1">
            <a:off x="2971100" y="4171551"/>
            <a:ext cx="1" cy="7769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Placeholder 30">
            <a:extLst>
              <a:ext uri="{FF2B5EF4-FFF2-40B4-BE49-F238E27FC236}">
                <a16:creationId xmlns:a16="http://schemas.microsoft.com/office/drawing/2014/main" id="{787813E1-07C6-496D-9E59-D41AD3127AD9}"/>
              </a:ext>
            </a:extLst>
          </p:cNvPr>
          <p:cNvSpPr txBox="1">
            <a:spLocks/>
          </p:cNvSpPr>
          <p:nvPr/>
        </p:nvSpPr>
        <p:spPr>
          <a:xfrm>
            <a:off x="2074163" y="4994301"/>
            <a:ext cx="1793875" cy="5619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0" tIns="36000" rIns="0" bIns="0" rtlCol="0" anchor="t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cus Group</a:t>
            </a:r>
          </a:p>
        </p:txBody>
      </p:sp>
      <p:sp>
        <p:nvSpPr>
          <p:cNvPr id="59" name="Text Placeholder 31">
            <a:extLst>
              <a:ext uri="{FF2B5EF4-FFF2-40B4-BE49-F238E27FC236}">
                <a16:creationId xmlns:a16="http://schemas.microsoft.com/office/drawing/2014/main" id="{A3B6B7DF-5CB5-4DD4-A1FA-3CAD080EA255}"/>
              </a:ext>
            </a:extLst>
          </p:cNvPr>
          <p:cNvSpPr txBox="1">
            <a:spLocks/>
          </p:cNvSpPr>
          <p:nvPr/>
        </p:nvSpPr>
        <p:spPr>
          <a:xfrm>
            <a:off x="2125892" y="5308556"/>
            <a:ext cx="1690417" cy="22467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un, 20YY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F5F410E5-8F7F-4F9E-9FFE-E7BAE98D72FE}"/>
              </a:ext>
            </a:extLst>
          </p:cNvPr>
          <p:cNvSpPr>
            <a:spLocks noGrp="1"/>
          </p:cNvSpPr>
          <p:nvPr>
            <p:ph type="body" sz="quarter" idx="41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7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62A8B8B4-43EE-4C8C-A799-7FB8016D3DD0}"/>
              </a:ext>
            </a:extLst>
          </p:cNvPr>
          <p:cNvSpPr>
            <a:spLocks noGrp="1"/>
          </p:cNvSpPr>
          <p:nvPr>
            <p:ph type="body" sz="quarter" idx="43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8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BE55EE5B-B6FB-4321-9477-52192E27D65C}"/>
              </a:ext>
            </a:extLst>
          </p:cNvPr>
          <p:cNvSpPr>
            <a:spLocks noGrp="1"/>
          </p:cNvSpPr>
          <p:nvPr>
            <p:ph type="body" sz="quarter" idx="44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9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C93FB8A9-9620-42A8-A149-00CC0FC29CF4}"/>
              </a:ext>
            </a:extLst>
          </p:cNvPr>
          <p:cNvSpPr>
            <a:spLocks noGrp="1"/>
          </p:cNvSpPr>
          <p:nvPr>
            <p:ph type="body" sz="quarter" idx="42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</a:p>
        </p:txBody>
      </p: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8C361AC5-6734-49E5-8506-3F22C2DF68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flipH="1">
            <a:off x="4868846" y="2752725"/>
            <a:ext cx="1" cy="7769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 Placeholder 30">
            <a:extLst>
              <a:ext uri="{FF2B5EF4-FFF2-40B4-BE49-F238E27FC236}">
                <a16:creationId xmlns:a16="http://schemas.microsoft.com/office/drawing/2014/main" id="{518ED7A4-3142-4C1B-8706-E6F9BDA12CD4}"/>
              </a:ext>
            </a:extLst>
          </p:cNvPr>
          <p:cNvSpPr txBox="1">
            <a:spLocks/>
          </p:cNvSpPr>
          <p:nvPr/>
        </p:nvSpPr>
        <p:spPr>
          <a:xfrm>
            <a:off x="3971909" y="2190750"/>
            <a:ext cx="1793875" cy="5619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0" tIns="36000" rIns="0" bIns="0" rtlCol="0" anchor="t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eedback</a:t>
            </a:r>
          </a:p>
        </p:txBody>
      </p:sp>
      <p:sp>
        <p:nvSpPr>
          <p:cNvPr id="61" name="Text Placeholder 31">
            <a:extLst>
              <a:ext uri="{FF2B5EF4-FFF2-40B4-BE49-F238E27FC236}">
                <a16:creationId xmlns:a16="http://schemas.microsoft.com/office/drawing/2014/main" id="{ADF4B596-4378-464E-8BA9-FB6ADF27D160}"/>
              </a:ext>
            </a:extLst>
          </p:cNvPr>
          <p:cNvSpPr txBox="1">
            <a:spLocks/>
          </p:cNvSpPr>
          <p:nvPr/>
        </p:nvSpPr>
        <p:spPr>
          <a:xfrm>
            <a:off x="4023638" y="2505005"/>
            <a:ext cx="1690417" cy="22467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ct, 20YY</a:t>
            </a:r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5D9E0D54-DF90-4CE3-B2EF-54C50783B7CC}"/>
              </a:ext>
            </a:extLst>
          </p:cNvPr>
          <p:cNvSpPr>
            <a:spLocks noGrp="1"/>
          </p:cNvSpPr>
          <p:nvPr>
            <p:ph type="body" sz="quarter" idx="45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1</a:t>
            </a:r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2CCC6E1D-9B5C-4276-A7D2-B86F661B7D47}"/>
              </a:ext>
            </a:extLst>
          </p:cNvPr>
          <p:cNvSpPr>
            <a:spLocks noGrp="1"/>
          </p:cNvSpPr>
          <p:nvPr>
            <p:ph type="body" sz="quarter" idx="46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2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645EDCB7-4237-4A5E-9B93-7DD3CD3C4FF5}"/>
              </a:ext>
            </a:extLst>
          </p:cNvPr>
          <p:cNvSpPr>
            <a:spLocks noGrp="1"/>
          </p:cNvSpPr>
          <p:nvPr>
            <p:ph type="body" sz="quarter" idx="47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1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449364A-2889-46F4-AB8E-EB64958B16DC}"/>
              </a:ext>
            </a:extLst>
          </p:cNvPr>
          <p:cNvSpPr>
            <a:spLocks noGrp="1"/>
          </p:cNvSpPr>
          <p:nvPr>
            <p:ph type="body" sz="quarter" idx="38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0YY</a:t>
            </a:r>
          </a:p>
        </p:txBody>
      </p: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0DC3788-4E8E-4F3D-BD1E-8EFA13B070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rot="10800000" flipH="1">
            <a:off x="6284891" y="4171551"/>
            <a:ext cx="1" cy="7769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 Placeholder 30">
            <a:extLst>
              <a:ext uri="{FF2B5EF4-FFF2-40B4-BE49-F238E27FC236}">
                <a16:creationId xmlns:a16="http://schemas.microsoft.com/office/drawing/2014/main" id="{86B6D762-C9DD-4996-B05F-20E8C744D387}"/>
              </a:ext>
            </a:extLst>
          </p:cNvPr>
          <p:cNvSpPr txBox="1">
            <a:spLocks/>
          </p:cNvSpPr>
          <p:nvPr/>
        </p:nvSpPr>
        <p:spPr>
          <a:xfrm>
            <a:off x="5387954" y="4994301"/>
            <a:ext cx="1793875" cy="5619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0" tIns="36000" rIns="0" bIns="0" rtlCol="0" anchor="t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VP</a:t>
            </a:r>
          </a:p>
        </p:txBody>
      </p:sp>
      <p:sp>
        <p:nvSpPr>
          <p:cNvPr id="63" name="Text Placeholder 31">
            <a:extLst>
              <a:ext uri="{FF2B5EF4-FFF2-40B4-BE49-F238E27FC236}">
                <a16:creationId xmlns:a16="http://schemas.microsoft.com/office/drawing/2014/main" id="{096832AE-2EF2-4535-996B-35001117AE74}"/>
              </a:ext>
            </a:extLst>
          </p:cNvPr>
          <p:cNvSpPr txBox="1">
            <a:spLocks/>
          </p:cNvSpPr>
          <p:nvPr/>
        </p:nvSpPr>
        <p:spPr>
          <a:xfrm>
            <a:off x="5439683" y="5308556"/>
            <a:ext cx="1690417" cy="22467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an, 20YY</a:t>
            </a:r>
          </a:p>
        </p:txBody>
      </p:sp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7936DD04-54B5-45E1-B77E-535E48E1D46D}"/>
              </a:ext>
            </a:extLst>
          </p:cNvPr>
          <p:cNvSpPr>
            <a:spLocks noGrp="1"/>
          </p:cNvSpPr>
          <p:nvPr>
            <p:ph type="body" sz="quarter" idx="48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2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3E1BC326-1FAE-422A-BA37-4C92724EF472}"/>
              </a:ext>
            </a:extLst>
          </p:cNvPr>
          <p:cNvSpPr>
            <a:spLocks noGrp="1"/>
          </p:cNvSpPr>
          <p:nvPr>
            <p:ph type="body" sz="quarter" idx="49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3</a:t>
            </a:r>
          </a:p>
        </p:txBody>
      </p:sp>
      <p:sp>
        <p:nvSpPr>
          <p:cNvPr id="22" name="Text Placeholder 21">
            <a:extLst>
              <a:ext uri="{FF2B5EF4-FFF2-40B4-BE49-F238E27FC236}">
                <a16:creationId xmlns:a16="http://schemas.microsoft.com/office/drawing/2014/main" id="{24CF4B32-44BD-46E1-B99A-1ADBAC380AC1}"/>
              </a:ext>
            </a:extLst>
          </p:cNvPr>
          <p:cNvSpPr>
            <a:spLocks noGrp="1"/>
          </p:cNvSpPr>
          <p:nvPr>
            <p:ph type="body" sz="quarter" idx="50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4</a:t>
            </a:r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5DD0D4ED-8247-483E-A339-415BFA0545C5}"/>
              </a:ext>
            </a:extLst>
          </p:cNvPr>
          <p:cNvSpPr>
            <a:spLocks noGrp="1"/>
          </p:cNvSpPr>
          <p:nvPr>
            <p:ph type="body" sz="quarter" idx="51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5</a:t>
            </a:r>
          </a:p>
        </p:txBody>
      </p:sp>
      <p:sp>
        <p:nvSpPr>
          <p:cNvPr id="24" name="Text Placeholder 23">
            <a:extLst>
              <a:ext uri="{FF2B5EF4-FFF2-40B4-BE49-F238E27FC236}">
                <a16:creationId xmlns:a16="http://schemas.microsoft.com/office/drawing/2014/main" id="{F8DA1472-0F22-45EC-9606-34DC3AF9CA7F}"/>
              </a:ext>
            </a:extLst>
          </p:cNvPr>
          <p:cNvSpPr>
            <a:spLocks noGrp="1"/>
          </p:cNvSpPr>
          <p:nvPr>
            <p:ph type="body" sz="quarter" idx="52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6</a:t>
            </a:r>
          </a:p>
        </p:txBody>
      </p:sp>
      <p:sp>
        <p:nvSpPr>
          <p:cNvPr id="25" name="Text Placeholder 24">
            <a:extLst>
              <a:ext uri="{FF2B5EF4-FFF2-40B4-BE49-F238E27FC236}">
                <a16:creationId xmlns:a16="http://schemas.microsoft.com/office/drawing/2014/main" id="{BED3DA06-A855-49CE-8356-4A9D947FC823}"/>
              </a:ext>
            </a:extLst>
          </p:cNvPr>
          <p:cNvSpPr>
            <a:spLocks noGrp="1"/>
          </p:cNvSpPr>
          <p:nvPr>
            <p:ph type="body" sz="quarter" idx="53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7</a:t>
            </a:r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EB858692-F88E-43A4-8B27-E23B8AC1724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rot="10800000" flipH="1">
            <a:off x="9116629" y="4171551"/>
            <a:ext cx="1" cy="7769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 Placeholder 30">
            <a:extLst>
              <a:ext uri="{FF2B5EF4-FFF2-40B4-BE49-F238E27FC236}">
                <a16:creationId xmlns:a16="http://schemas.microsoft.com/office/drawing/2014/main" id="{926B0AAB-FFB2-4EF7-823F-9CC4BE3F9038}"/>
              </a:ext>
            </a:extLst>
          </p:cNvPr>
          <p:cNvSpPr txBox="1">
            <a:spLocks/>
          </p:cNvSpPr>
          <p:nvPr/>
        </p:nvSpPr>
        <p:spPr>
          <a:xfrm>
            <a:off x="8219692" y="4994301"/>
            <a:ext cx="1793875" cy="5619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0" tIns="36000" rIns="0" bIns="0" rtlCol="0" anchor="t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aunch</a:t>
            </a:r>
          </a:p>
        </p:txBody>
      </p:sp>
      <p:sp>
        <p:nvSpPr>
          <p:cNvPr id="67" name="Text Placeholder 31">
            <a:extLst>
              <a:ext uri="{FF2B5EF4-FFF2-40B4-BE49-F238E27FC236}">
                <a16:creationId xmlns:a16="http://schemas.microsoft.com/office/drawing/2014/main" id="{8CD2E1AD-1EB5-4624-9837-0D937266EA13}"/>
              </a:ext>
            </a:extLst>
          </p:cNvPr>
          <p:cNvSpPr txBox="1">
            <a:spLocks/>
          </p:cNvSpPr>
          <p:nvPr/>
        </p:nvSpPr>
        <p:spPr>
          <a:xfrm>
            <a:off x="8271421" y="5308556"/>
            <a:ext cx="1690417" cy="22467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ul, 20YY</a:t>
            </a:r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E20F207A-33A7-43C3-873C-25499611EA61}"/>
              </a:ext>
            </a:extLst>
          </p:cNvPr>
          <p:cNvSpPr>
            <a:spLocks noGrp="1"/>
          </p:cNvSpPr>
          <p:nvPr>
            <p:ph type="body" sz="quarter" idx="55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8</a:t>
            </a:r>
          </a:p>
        </p:txBody>
      </p:sp>
      <p:sp>
        <p:nvSpPr>
          <p:cNvPr id="28" name="Text Placeholder 27">
            <a:extLst>
              <a:ext uri="{FF2B5EF4-FFF2-40B4-BE49-F238E27FC236}">
                <a16:creationId xmlns:a16="http://schemas.microsoft.com/office/drawing/2014/main" id="{B7E6CCF4-3AC5-455D-B1E1-9CDCE79FA2DA}"/>
              </a:ext>
            </a:extLst>
          </p:cNvPr>
          <p:cNvSpPr>
            <a:spLocks noGrp="1"/>
          </p:cNvSpPr>
          <p:nvPr>
            <p:ph type="body" sz="quarter" idx="56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9</a:t>
            </a:r>
          </a:p>
        </p:txBody>
      </p:sp>
      <p:sp>
        <p:nvSpPr>
          <p:cNvPr id="26" name="Text Placeholder 25">
            <a:extLst>
              <a:ext uri="{FF2B5EF4-FFF2-40B4-BE49-F238E27FC236}">
                <a16:creationId xmlns:a16="http://schemas.microsoft.com/office/drawing/2014/main" id="{357282C0-B362-4514-BC66-EC9066996ADC}"/>
              </a:ext>
            </a:extLst>
          </p:cNvPr>
          <p:cNvSpPr>
            <a:spLocks noGrp="1"/>
          </p:cNvSpPr>
          <p:nvPr>
            <p:ph type="body" sz="quarter" idx="54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</a:p>
        </p:txBody>
      </p: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AF84C149-B9E1-4CEB-AC25-65E5E0C9ECDB}"/>
              </a:ext>
            </a:extLst>
          </p:cNvPr>
          <p:cNvSpPr>
            <a:spLocks noGrp="1"/>
          </p:cNvSpPr>
          <p:nvPr>
            <p:ph type="body" sz="quarter" idx="57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1</a:t>
            </a: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4A412F69-2D59-4EA2-9BA0-74B513D9F6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flipH="1">
            <a:off x="11005041" y="2752725"/>
            <a:ext cx="1" cy="7769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 Placeholder 30">
            <a:extLst>
              <a:ext uri="{FF2B5EF4-FFF2-40B4-BE49-F238E27FC236}">
                <a16:creationId xmlns:a16="http://schemas.microsoft.com/office/drawing/2014/main" id="{3BF16A02-C583-41A6-B28D-1DA71C3D603B}"/>
              </a:ext>
            </a:extLst>
          </p:cNvPr>
          <p:cNvSpPr txBox="1">
            <a:spLocks/>
          </p:cNvSpPr>
          <p:nvPr/>
        </p:nvSpPr>
        <p:spPr>
          <a:xfrm>
            <a:off x="9927693" y="2190750"/>
            <a:ext cx="1793875" cy="5619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0" tIns="36000" rIns="0" bIns="0" rtlCol="0" anchor="t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sign V2</a:t>
            </a:r>
          </a:p>
        </p:txBody>
      </p:sp>
      <p:sp>
        <p:nvSpPr>
          <p:cNvPr id="65" name="Text Placeholder 31">
            <a:extLst>
              <a:ext uri="{FF2B5EF4-FFF2-40B4-BE49-F238E27FC236}">
                <a16:creationId xmlns:a16="http://schemas.microsoft.com/office/drawing/2014/main" id="{F168CAA8-0A9E-4AEE-82FE-9F30480DEA54}"/>
              </a:ext>
            </a:extLst>
          </p:cNvPr>
          <p:cNvSpPr txBox="1">
            <a:spLocks/>
          </p:cNvSpPr>
          <p:nvPr/>
        </p:nvSpPr>
        <p:spPr>
          <a:xfrm>
            <a:off x="9979422" y="2505005"/>
            <a:ext cx="1690417" cy="22467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v, 20YY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1182FFC2-5425-4688-B728-F2248AC174BD}"/>
              </a:ext>
            </a:extLst>
          </p:cNvPr>
          <p:cNvSpPr>
            <a:spLocks noGrp="1"/>
          </p:cNvSpPr>
          <p:nvPr>
            <p:ph type="body" sz="quarter" idx="58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2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AFD09076-D1F6-4F08-8939-1F1577E5A1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620712" y="3799174"/>
            <a:ext cx="10856346" cy="154901"/>
            <a:chOff x="620712" y="3799174"/>
            <a:chExt cx="10856346" cy="154901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1851F931-A22B-44AA-B078-8F13276740C5}"/>
                </a:ext>
              </a:extLst>
            </p:cNvPr>
            <p:cNvCxnSpPr>
              <a:stCxn id="6" idx="2"/>
              <a:endCxn id="5" idx="0"/>
            </p:cNvCxnSpPr>
            <p:nvPr/>
          </p:nvCxnSpPr>
          <p:spPr>
            <a:xfrm>
              <a:off x="620712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53A16F3-2319-4900-94E3-2D1EE11FE250}"/>
                </a:ext>
              </a:extLst>
            </p:cNvPr>
            <p:cNvCxnSpPr/>
            <p:nvPr/>
          </p:nvCxnSpPr>
          <p:spPr>
            <a:xfrm>
              <a:off x="1092727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44FC807E-B2A8-4953-AA5C-6D49F5FE3128}"/>
                </a:ext>
              </a:extLst>
            </p:cNvPr>
            <p:cNvCxnSpPr/>
            <p:nvPr/>
          </p:nvCxnSpPr>
          <p:spPr>
            <a:xfrm>
              <a:off x="1564742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2129982-9661-4201-A7A9-D830435CAF7C}"/>
                </a:ext>
              </a:extLst>
            </p:cNvPr>
            <p:cNvCxnSpPr/>
            <p:nvPr/>
          </p:nvCxnSpPr>
          <p:spPr>
            <a:xfrm>
              <a:off x="2036757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EC9CA8C-382D-4780-857E-7923D6612296}"/>
                </a:ext>
              </a:extLst>
            </p:cNvPr>
            <p:cNvCxnSpPr/>
            <p:nvPr/>
          </p:nvCxnSpPr>
          <p:spPr>
            <a:xfrm>
              <a:off x="2508772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55124F5F-0D19-4683-ABFD-3276BD8C0D2A}"/>
                </a:ext>
              </a:extLst>
            </p:cNvPr>
            <p:cNvCxnSpPr/>
            <p:nvPr/>
          </p:nvCxnSpPr>
          <p:spPr>
            <a:xfrm>
              <a:off x="2980787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33740EF7-5BAA-4406-9463-F2DBFE3F1764}"/>
                </a:ext>
              </a:extLst>
            </p:cNvPr>
            <p:cNvCxnSpPr/>
            <p:nvPr/>
          </p:nvCxnSpPr>
          <p:spPr>
            <a:xfrm>
              <a:off x="3452802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4E722C75-9D4B-4ACF-8624-346EBA52AB0C}"/>
                </a:ext>
              </a:extLst>
            </p:cNvPr>
            <p:cNvCxnSpPr/>
            <p:nvPr/>
          </p:nvCxnSpPr>
          <p:spPr>
            <a:xfrm>
              <a:off x="3924817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2D341D20-3335-4187-B094-E72F119FBFA6}"/>
                </a:ext>
              </a:extLst>
            </p:cNvPr>
            <p:cNvCxnSpPr/>
            <p:nvPr/>
          </p:nvCxnSpPr>
          <p:spPr>
            <a:xfrm>
              <a:off x="4396832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BA093FB-4616-49E8-A8CB-7A95CC81F7BF}"/>
                </a:ext>
              </a:extLst>
            </p:cNvPr>
            <p:cNvCxnSpPr/>
            <p:nvPr/>
          </p:nvCxnSpPr>
          <p:spPr>
            <a:xfrm>
              <a:off x="4868847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2237583E-E0FF-431F-AEFC-A3E007B41FEF}"/>
                </a:ext>
              </a:extLst>
            </p:cNvPr>
            <p:cNvCxnSpPr/>
            <p:nvPr/>
          </p:nvCxnSpPr>
          <p:spPr>
            <a:xfrm>
              <a:off x="5340862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8CC9F1D-9948-435E-B101-CE530C3C415D}"/>
                </a:ext>
              </a:extLst>
            </p:cNvPr>
            <p:cNvCxnSpPr/>
            <p:nvPr/>
          </p:nvCxnSpPr>
          <p:spPr>
            <a:xfrm>
              <a:off x="5812877" y="3799174"/>
              <a:ext cx="1" cy="154901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FDED2865-67EC-4583-B0BC-2A7549CA14FE}"/>
                </a:ext>
              </a:extLst>
            </p:cNvPr>
            <p:cNvCxnSpPr/>
            <p:nvPr/>
          </p:nvCxnSpPr>
          <p:spPr>
            <a:xfrm>
              <a:off x="6284892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78E72E4E-F5B7-469D-9C2A-54960B3814DA}"/>
                </a:ext>
              </a:extLst>
            </p:cNvPr>
            <p:cNvCxnSpPr/>
            <p:nvPr/>
          </p:nvCxnSpPr>
          <p:spPr>
            <a:xfrm>
              <a:off x="6756907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F2A5CFE2-8B3A-4FE1-B4D5-A3C1CDD0D60B}"/>
                </a:ext>
              </a:extLst>
            </p:cNvPr>
            <p:cNvCxnSpPr/>
            <p:nvPr/>
          </p:nvCxnSpPr>
          <p:spPr>
            <a:xfrm>
              <a:off x="7228922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D8945B65-A1FD-4893-8E5B-694EBE6ABE48}"/>
                </a:ext>
              </a:extLst>
            </p:cNvPr>
            <p:cNvCxnSpPr/>
            <p:nvPr/>
          </p:nvCxnSpPr>
          <p:spPr>
            <a:xfrm>
              <a:off x="7700937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69559BBA-B1D3-41F3-BCBE-CB4BB933EEA0}"/>
                </a:ext>
              </a:extLst>
            </p:cNvPr>
            <p:cNvCxnSpPr/>
            <p:nvPr/>
          </p:nvCxnSpPr>
          <p:spPr>
            <a:xfrm>
              <a:off x="8172952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03F8D889-DFE8-4946-8A9F-E89EBA86CE55}"/>
                </a:ext>
              </a:extLst>
            </p:cNvPr>
            <p:cNvCxnSpPr/>
            <p:nvPr/>
          </p:nvCxnSpPr>
          <p:spPr>
            <a:xfrm>
              <a:off x="8644967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899FC3E1-760C-485D-A894-659E36DBFBA0}"/>
                </a:ext>
              </a:extLst>
            </p:cNvPr>
            <p:cNvCxnSpPr/>
            <p:nvPr/>
          </p:nvCxnSpPr>
          <p:spPr>
            <a:xfrm>
              <a:off x="9116982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FC2AD8BF-2DAB-46F3-9334-006C0E601416}"/>
                </a:ext>
              </a:extLst>
            </p:cNvPr>
            <p:cNvCxnSpPr/>
            <p:nvPr/>
          </p:nvCxnSpPr>
          <p:spPr>
            <a:xfrm>
              <a:off x="9588997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ECD0E7-AEC7-4FC2-AD8C-FD1309F9C4A9}"/>
                </a:ext>
              </a:extLst>
            </p:cNvPr>
            <p:cNvCxnSpPr/>
            <p:nvPr/>
          </p:nvCxnSpPr>
          <p:spPr>
            <a:xfrm>
              <a:off x="10061012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D7C5386D-5D43-4282-AB46-61FD65332554}"/>
                </a:ext>
              </a:extLst>
            </p:cNvPr>
            <p:cNvCxnSpPr/>
            <p:nvPr/>
          </p:nvCxnSpPr>
          <p:spPr>
            <a:xfrm>
              <a:off x="10533027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70974A3F-6B41-4413-8B89-13F538C736F8}"/>
                </a:ext>
              </a:extLst>
            </p:cNvPr>
            <p:cNvCxnSpPr/>
            <p:nvPr/>
          </p:nvCxnSpPr>
          <p:spPr>
            <a:xfrm>
              <a:off x="11005042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8ABC7720-8A37-473F-B4FC-E67552008163}"/>
                </a:ext>
              </a:extLst>
            </p:cNvPr>
            <p:cNvCxnSpPr/>
            <p:nvPr/>
          </p:nvCxnSpPr>
          <p:spPr>
            <a:xfrm>
              <a:off x="11477057" y="3799174"/>
              <a:ext cx="1" cy="154901"/>
            </a:xfrm>
            <a:prstGeom prst="line">
              <a:avLst/>
            </a:prstGeom>
            <a:ln w="3175">
              <a:solidFill>
                <a:schemeClr val="bg1">
                  <a:lumMod val="85000"/>
                </a:schemeClr>
              </a:solidFill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9B9F8F-4732-4438-9D9E-2501EE5F08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80429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F56829-C303-4112-9567-7E68C7E899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ncial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22E20B33-36F5-422B-9A70-C5340F300F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399072"/>
              </p:ext>
            </p:extLst>
          </p:nvPr>
        </p:nvGraphicFramePr>
        <p:xfrm>
          <a:off x="431800" y="1124680"/>
          <a:ext cx="11340000" cy="4980002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268000">
                  <a:extLst>
                    <a:ext uri="{9D8B030D-6E8A-4147-A177-3AD203B41FA5}">
                      <a16:colId xmlns:a16="http://schemas.microsoft.com/office/drawing/2014/main" val="1173992025"/>
                    </a:ext>
                  </a:extLst>
                </a:gridCol>
                <a:gridCol w="2839914">
                  <a:extLst>
                    <a:ext uri="{9D8B030D-6E8A-4147-A177-3AD203B41FA5}">
                      <a16:colId xmlns:a16="http://schemas.microsoft.com/office/drawing/2014/main" val="115202853"/>
                    </a:ext>
                  </a:extLst>
                </a:gridCol>
                <a:gridCol w="2839914">
                  <a:extLst>
                    <a:ext uri="{9D8B030D-6E8A-4147-A177-3AD203B41FA5}">
                      <a16:colId xmlns:a16="http://schemas.microsoft.com/office/drawing/2014/main" val="1010693434"/>
                    </a:ext>
                  </a:extLst>
                </a:gridCol>
                <a:gridCol w="2839914">
                  <a:extLst>
                    <a:ext uri="{9D8B030D-6E8A-4147-A177-3AD203B41FA5}">
                      <a16:colId xmlns:a16="http://schemas.microsoft.com/office/drawing/2014/main" val="3778082769"/>
                    </a:ext>
                  </a:extLst>
                </a:gridCol>
                <a:gridCol w="552258">
                  <a:extLst>
                    <a:ext uri="{9D8B030D-6E8A-4147-A177-3AD203B41FA5}">
                      <a16:colId xmlns:a16="http://schemas.microsoft.com/office/drawing/2014/main" val="1944590475"/>
                    </a:ext>
                  </a:extLst>
                </a:gridCol>
              </a:tblGrid>
              <a:tr h="268277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Year 1</a:t>
                      </a: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Year 2</a:t>
                      </a: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Year 3</a:t>
                      </a: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7223600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tailers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4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6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3495943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Users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4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,6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2132828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ales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4,0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6,0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4300830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verage Price per Sale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75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8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9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7728417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Revenue @ 15%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,625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48,0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216,0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7078208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ost of Revenue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2520710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Gross Profit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,625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48,0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216 0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9742177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xpenses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  <a:alpha val="3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  <a:alpha val="3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  <a:alpha val="36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6649893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ales &amp; Marketing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,062,5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38,4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51,2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70%</a:t>
                      </a:r>
                    </a:p>
                  </a:txBody>
                  <a:tcPr anchor="b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5679637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ustomer Service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,687,5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9,6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21,6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0%</a:t>
                      </a:r>
                    </a:p>
                  </a:txBody>
                  <a:tcPr anchor="b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7003364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Product Development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62,5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2,4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0,8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%</a:t>
                      </a:r>
                    </a:p>
                  </a:txBody>
                  <a:tcPr anchor="b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5552400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marL="171450" indent="-171450" algn="l" fontAlgn="b">
                        <a:buFont typeface="Arial" panose="020B0604020202020204" pitchFamily="34" charset="0"/>
                        <a:buChar char="•"/>
                      </a:pP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Research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281,25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2,4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4,32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2%</a:t>
                      </a:r>
                    </a:p>
                  </a:txBody>
                  <a:tcPr anchor="b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4338634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Total Expenses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7,593,75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52,8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87,92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0785602"/>
                  </a:ext>
                </a:extLst>
              </a:tr>
              <a:tr h="33394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EBIT</a:t>
                      </a:r>
                    </a:p>
                  </a:txBody>
                  <a:tcPr anchor="b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-1,968,75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-4,80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8,sx080,000</a:t>
                      </a:r>
                    </a:p>
                  </a:txBody>
                  <a:tcPr anchor="b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+mn-lt"/>
                        </a:rPr>
                        <a:t>13%</a:t>
                      </a:r>
                    </a:p>
                  </a:txBody>
                  <a:tcPr anchor="b">
                    <a:lnL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4959351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692A082-E7C9-4130-803D-B3FC802F66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0061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Title 72">
            <a:extLst>
              <a:ext uri="{FF2B5EF4-FFF2-40B4-BE49-F238E27FC236}">
                <a16:creationId xmlns:a16="http://schemas.microsoft.com/office/drawing/2014/main" id="{59944BFF-EB0E-47AA-AE6D-B2808E1194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am</a:t>
            </a:r>
          </a:p>
        </p:txBody>
      </p:sp>
      <p:pic>
        <p:nvPicPr>
          <p:cNvPr id="88" name="Picture Placeholder 87" descr="Portrait of a man looking down">
            <a:extLst>
              <a:ext uri="{FF2B5EF4-FFF2-40B4-BE49-F238E27FC236}">
                <a16:creationId xmlns:a16="http://schemas.microsoft.com/office/drawing/2014/main" id="{19C1C15E-A3C7-49BA-BCDD-5C95EE280367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1799" y="2319681"/>
            <a:ext cx="1352367" cy="1352367"/>
          </a:xfrm>
        </p:spPr>
      </p:pic>
      <p:sp>
        <p:nvSpPr>
          <p:cNvPr id="75" name="Text Placeholder 74">
            <a:extLst>
              <a:ext uri="{FF2B5EF4-FFF2-40B4-BE49-F238E27FC236}">
                <a16:creationId xmlns:a16="http://schemas.microsoft.com/office/drawing/2014/main" id="{54A28B80-949D-4875-8454-65C677C242C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Allan</a:t>
            </a:r>
            <a:br>
              <a:rPr lang="en-US" dirty="0"/>
            </a:br>
            <a:r>
              <a:rPr lang="en-US" dirty="0"/>
              <a:t>Mattsson</a:t>
            </a:r>
          </a:p>
        </p:txBody>
      </p:sp>
      <p:cxnSp>
        <p:nvCxnSpPr>
          <p:cNvPr id="95" name="Straight Connector 94">
            <a:extLst>
              <a:ext uri="{FF2B5EF4-FFF2-40B4-BE49-F238E27FC236}">
                <a16:creationId xmlns:a16="http://schemas.microsoft.com/office/drawing/2014/main" id="{80BC67F4-4E33-4709-9D60-593B322A8C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1974854" y="3332591"/>
            <a:ext cx="1548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 Placeholder 77">
            <a:extLst>
              <a:ext uri="{FF2B5EF4-FFF2-40B4-BE49-F238E27FC236}">
                <a16:creationId xmlns:a16="http://schemas.microsoft.com/office/drawing/2014/main" id="{07F9DC5B-EFCF-4160-9CA2-67357CDD5404}"/>
              </a:ext>
            </a:extLst>
          </p:cNvPr>
          <p:cNvSpPr>
            <a:spLocks noGrp="1"/>
          </p:cNvSpPr>
          <p:nvPr>
            <p:ph type="body" sz="quarter" idx="33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EO</a:t>
            </a:r>
          </a:p>
        </p:txBody>
      </p:sp>
      <p:sp>
        <p:nvSpPr>
          <p:cNvPr id="76" name="Text Placeholder 75">
            <a:extLst>
              <a:ext uri="{FF2B5EF4-FFF2-40B4-BE49-F238E27FC236}">
                <a16:creationId xmlns:a16="http://schemas.microsoft.com/office/drawing/2014/main" id="{F85615EC-ED58-4535-8364-5453CA87C6B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974854" y="3904988"/>
            <a:ext cx="2124000" cy="180000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orem ipsum dolor sit amet, consectetuer adipiscing elit</a:t>
            </a:r>
          </a:p>
        </p:txBody>
      </p:sp>
      <p:pic>
        <p:nvPicPr>
          <p:cNvPr id="92" name="Picture Placeholder 91" descr="Portrait of a woman with a phone in her hand">
            <a:extLst>
              <a:ext uri="{FF2B5EF4-FFF2-40B4-BE49-F238E27FC236}">
                <a16:creationId xmlns:a16="http://schemas.microsoft.com/office/drawing/2014/main" id="{921A3CFA-B715-446B-83FD-D5AA8586EBE2}"/>
              </a:ext>
            </a:extLst>
          </p:cNvPr>
          <p:cNvPicPr>
            <a:picLocks noGrp="1" noChangeAspect="1"/>
          </p:cNvPicPr>
          <p:nvPr>
            <p:ph type="pic" sz="quarter" idx="34"/>
          </p:nvPr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268028" y="2319681"/>
            <a:ext cx="1352367" cy="1352367"/>
          </a:xfrm>
        </p:spPr>
      </p:pic>
      <p:sp>
        <p:nvSpPr>
          <p:cNvPr id="80" name="Text Placeholder 79">
            <a:extLst>
              <a:ext uri="{FF2B5EF4-FFF2-40B4-BE49-F238E27FC236}">
                <a16:creationId xmlns:a16="http://schemas.microsoft.com/office/drawing/2014/main" id="{E86E6499-D2B1-4F88-A5B6-F0C83093D6C8}"/>
              </a:ext>
            </a:extLst>
          </p:cNvPr>
          <p:cNvSpPr>
            <a:spLocks noGrp="1"/>
          </p:cNvSpPr>
          <p:nvPr>
            <p:ph type="body" sz="quarter" idx="35"/>
          </p:nvPr>
        </p:nvSpPr>
        <p:spPr>
          <a:xfrm>
            <a:off x="5811083" y="2485913"/>
            <a:ext cx="1808917" cy="701538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ira</a:t>
            </a:r>
            <a:b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arlsson</a:t>
            </a:r>
            <a:endParaRPr lang="en-US" dirty="0"/>
          </a:p>
        </p:txBody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F57D445D-9983-4AAC-8E68-88EA351CB2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811084" y="3332591"/>
            <a:ext cx="154800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 Placeholder 81">
            <a:extLst>
              <a:ext uri="{FF2B5EF4-FFF2-40B4-BE49-F238E27FC236}">
                <a16:creationId xmlns:a16="http://schemas.microsoft.com/office/drawing/2014/main" id="{7496B20D-BD66-4B27-84AA-E50FEB2506C5}"/>
              </a:ext>
            </a:extLst>
          </p:cNvPr>
          <p:cNvSpPr>
            <a:spLocks noGrp="1"/>
          </p:cNvSpPr>
          <p:nvPr>
            <p:ph type="body" sz="quarter" idx="37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O</a:t>
            </a:r>
          </a:p>
        </p:txBody>
      </p:sp>
      <p:sp>
        <p:nvSpPr>
          <p:cNvPr id="81" name="Text Placeholder 80">
            <a:extLst>
              <a:ext uri="{FF2B5EF4-FFF2-40B4-BE49-F238E27FC236}">
                <a16:creationId xmlns:a16="http://schemas.microsoft.com/office/drawing/2014/main" id="{9CAD9DA0-591D-4655-BE3B-D2162C5D73BB}"/>
              </a:ext>
            </a:extLst>
          </p:cNvPr>
          <p:cNvSpPr>
            <a:spLocks noGrp="1"/>
          </p:cNvSpPr>
          <p:nvPr>
            <p:ph type="body" sz="quarter" idx="36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orem ipsum dolor sit amet, consectetuer adipiscing elit</a:t>
            </a:r>
          </a:p>
        </p:txBody>
      </p:sp>
      <p:pic>
        <p:nvPicPr>
          <p:cNvPr id="94" name="Picture Placeholder 93" descr="Portrait of a woman looking relaxed">
            <a:extLst>
              <a:ext uri="{FF2B5EF4-FFF2-40B4-BE49-F238E27FC236}">
                <a16:creationId xmlns:a16="http://schemas.microsoft.com/office/drawing/2014/main" id="{678140F2-20DC-49B9-8BD8-815437A060C9}"/>
              </a:ext>
            </a:extLst>
          </p:cNvPr>
          <p:cNvPicPr>
            <a:picLocks noGrp="1" noChangeAspect="1"/>
          </p:cNvPicPr>
          <p:nvPr>
            <p:ph type="pic" sz="quarter" idx="38"/>
          </p:nvPr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112825" y="2319681"/>
            <a:ext cx="1352367" cy="1352367"/>
          </a:xfrm>
        </p:spPr>
      </p:pic>
      <p:sp>
        <p:nvSpPr>
          <p:cNvPr id="84" name="Text Placeholder 83">
            <a:extLst>
              <a:ext uri="{FF2B5EF4-FFF2-40B4-BE49-F238E27FC236}">
                <a16:creationId xmlns:a16="http://schemas.microsoft.com/office/drawing/2014/main" id="{33A97CBA-B92B-47D6-939E-FC794AA85C08}"/>
              </a:ext>
            </a:extLst>
          </p:cNvPr>
          <p:cNvSpPr>
            <a:spLocks noGrp="1"/>
          </p:cNvSpPr>
          <p:nvPr>
            <p:ph type="body" sz="quarter" idx="39"/>
          </p:nvPr>
        </p:nvSpPr>
        <p:spPr/>
        <p:txBody>
          <a:bodyPr/>
          <a:lstStyle/>
          <a:p>
            <a:r>
              <a:rPr lang="en-US" dirty="0"/>
              <a:t>Victoria Lindqvist</a:t>
            </a:r>
          </a:p>
        </p:txBody>
      </p: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0BCA98FD-268D-47AA-8871-119024D92E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9647313" y="3332591"/>
            <a:ext cx="1548000" cy="0"/>
          </a:xfrm>
          <a:prstGeom prst="line">
            <a:avLst/>
          </a:prstGeom>
          <a:ln w="285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 Placeholder 85">
            <a:extLst>
              <a:ext uri="{FF2B5EF4-FFF2-40B4-BE49-F238E27FC236}">
                <a16:creationId xmlns:a16="http://schemas.microsoft.com/office/drawing/2014/main" id="{F71D59A8-B12B-4EFC-8838-C21115F76149}"/>
              </a:ext>
            </a:extLst>
          </p:cNvPr>
          <p:cNvSpPr>
            <a:spLocks noGrp="1"/>
          </p:cNvSpPr>
          <p:nvPr>
            <p:ph type="body" sz="quarter" idx="41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TO</a:t>
            </a:r>
          </a:p>
        </p:txBody>
      </p:sp>
      <p:sp>
        <p:nvSpPr>
          <p:cNvPr id="85" name="Text Placeholder 84">
            <a:extLst>
              <a:ext uri="{FF2B5EF4-FFF2-40B4-BE49-F238E27FC236}">
                <a16:creationId xmlns:a16="http://schemas.microsoft.com/office/drawing/2014/main" id="{63255D73-8481-4553-B0E0-EEAB97E8A603}"/>
              </a:ext>
            </a:extLst>
          </p:cNvPr>
          <p:cNvSpPr>
            <a:spLocks noGrp="1"/>
          </p:cNvSpPr>
          <p:nvPr>
            <p:ph type="body" sz="quarter" idx="40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orem ipsum dolor sit amet, consectetuer adipiscing el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2747A2-82B9-46DD-AB31-C25C5835E6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35574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9109A8-D7EE-4527-9928-C4753E2333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ing</a:t>
            </a:r>
          </a:p>
        </p:txBody>
      </p:sp>
      <p:grpSp>
        <p:nvGrpSpPr>
          <p:cNvPr id="4" name="Group 3" title="Fund Category (Grouped)">
            <a:extLst>
              <a:ext uri="{FF2B5EF4-FFF2-40B4-BE49-F238E27FC236}">
                <a16:creationId xmlns:a16="http://schemas.microsoft.com/office/drawing/2014/main" id="{EB374690-D7EC-4B7B-B520-C6B6494CDC89}"/>
              </a:ext>
            </a:extLst>
          </p:cNvPr>
          <p:cNvGrpSpPr/>
          <p:nvPr/>
        </p:nvGrpSpPr>
        <p:grpSpPr>
          <a:xfrm>
            <a:off x="635303" y="993330"/>
            <a:ext cx="2718236" cy="1634164"/>
            <a:chOff x="635303" y="993330"/>
            <a:chExt cx="2718236" cy="1634164"/>
          </a:xfrm>
        </p:grpSpPr>
        <p:pic>
          <p:nvPicPr>
            <p:cNvPr id="8" name="Graphic 7" descr="Network" title="Placeholder Icon">
              <a:extLst>
                <a:ext uri="{FF2B5EF4-FFF2-40B4-BE49-F238E27FC236}">
                  <a16:creationId xmlns:a16="http://schemas.microsoft.com/office/drawing/2014/main" id="{D63A7C78-623A-4758-B41F-76E2554278E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2575854" y="993330"/>
              <a:ext cx="516155" cy="516155"/>
            </a:xfrm>
            <a:prstGeom prst="rect">
              <a:avLst/>
            </a:prstGeom>
          </p:spPr>
        </p:pic>
        <p:sp>
          <p:nvSpPr>
            <p:cNvPr id="16" name="Text Placeholder 80">
              <a:extLst>
                <a:ext uri="{FF2B5EF4-FFF2-40B4-BE49-F238E27FC236}">
                  <a16:creationId xmlns:a16="http://schemas.microsoft.com/office/drawing/2014/main" id="{CF4F0854-D5FB-4746-AF03-270EFD9831A3}"/>
                </a:ext>
              </a:extLst>
            </p:cNvPr>
            <p:cNvSpPr txBox="1">
              <a:spLocks/>
            </p:cNvSpPr>
            <p:nvPr/>
          </p:nvSpPr>
          <p:spPr>
            <a:xfrm>
              <a:off x="635303" y="1504110"/>
              <a:ext cx="2391394" cy="272762"/>
            </a:xfrm>
            <a:prstGeom prst="rect">
              <a:avLst/>
            </a:prstGeom>
          </p:spPr>
          <p:txBody>
            <a:bodyPr lIns="0" tIns="0" rIns="0" bIns="0"/>
            <a:lstStyle>
              <a:lvl1pPr marL="266700" indent="-266700" algn="l" defTabSz="914400" rtl="0" eaLnBrk="1" latinLnBrk="0" hangingPunct="1">
                <a:lnSpc>
                  <a:spcPct val="100000"/>
                </a:lnSpc>
                <a:spcBef>
                  <a:spcPts val="1000"/>
                </a:spcBef>
                <a:spcAft>
                  <a:spcPts val="500"/>
                </a:spcAft>
                <a:buClr>
                  <a:schemeClr val="accent1"/>
                </a:buClr>
                <a:buFont typeface="Arial" panose="020B0604020202020204" pitchFamily="34" charset="0"/>
                <a:buChar char="○"/>
                <a:defRPr sz="18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42925" indent="-276225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096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3pPr>
              <a:lvl4pPr marL="10763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4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4pPr>
              <a:lvl5pPr marL="13430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2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buNone/>
              </a:pPr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Fund Category</a:t>
              </a:r>
            </a:p>
          </p:txBody>
        </p:sp>
        <p:sp>
          <p:nvSpPr>
            <p:cNvPr id="15" name="Text Placeholder 80">
              <a:extLst>
                <a:ext uri="{FF2B5EF4-FFF2-40B4-BE49-F238E27FC236}">
                  <a16:creationId xmlns:a16="http://schemas.microsoft.com/office/drawing/2014/main" id="{2F35E594-1F1D-4193-9ED6-DD60AE465EB9}"/>
                </a:ext>
              </a:extLst>
            </p:cNvPr>
            <p:cNvSpPr txBox="1">
              <a:spLocks/>
            </p:cNvSpPr>
            <p:nvPr/>
          </p:nvSpPr>
          <p:spPr>
            <a:xfrm>
              <a:off x="635303" y="1910839"/>
              <a:ext cx="2391394" cy="716655"/>
            </a:xfrm>
            <a:prstGeom prst="rect">
              <a:avLst/>
            </a:prstGeom>
          </p:spPr>
          <p:txBody>
            <a:bodyPr lIns="0" tIns="0" rIns="0" bIns="0"/>
            <a:lstStyle>
              <a:lvl1pPr marL="266700" indent="-266700" algn="l" defTabSz="914400" rtl="0" eaLnBrk="1" latinLnBrk="0" hangingPunct="1">
                <a:lnSpc>
                  <a:spcPct val="100000"/>
                </a:lnSpc>
                <a:spcBef>
                  <a:spcPts val="1000"/>
                </a:spcBef>
                <a:spcAft>
                  <a:spcPts val="500"/>
                </a:spcAft>
                <a:buClr>
                  <a:schemeClr val="accent1"/>
                </a:buClr>
                <a:buFont typeface="Arial" panose="020B0604020202020204" pitchFamily="34" charset="0"/>
                <a:buChar char="○"/>
                <a:defRPr sz="18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42925" indent="-276225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096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3pPr>
              <a:lvl4pPr marL="10763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4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4pPr>
              <a:lvl5pPr marL="13430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2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buNone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orem ipsum dolor sit amet, consectetuer adipiscing elit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D14AED6-9124-430C-9111-F568BD8278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/>
          </p:nvSpPr>
          <p:spPr>
            <a:xfrm>
              <a:off x="3186366" y="1572844"/>
              <a:ext cx="167173" cy="167173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6" name="Group 5" title="Fund Category (Grouped)">
            <a:extLst>
              <a:ext uri="{FF2B5EF4-FFF2-40B4-BE49-F238E27FC236}">
                <a16:creationId xmlns:a16="http://schemas.microsoft.com/office/drawing/2014/main" id="{C349E2FC-8E98-4B50-9315-101FE794E82B}"/>
              </a:ext>
            </a:extLst>
          </p:cNvPr>
          <p:cNvGrpSpPr/>
          <p:nvPr/>
        </p:nvGrpSpPr>
        <p:grpSpPr>
          <a:xfrm>
            <a:off x="635303" y="2759296"/>
            <a:ext cx="2718236" cy="1669940"/>
            <a:chOff x="635303" y="2759296"/>
            <a:chExt cx="2718236" cy="1669940"/>
          </a:xfrm>
        </p:grpSpPr>
        <p:pic>
          <p:nvPicPr>
            <p:cNvPr id="24" name="Graphic 23" descr="Newspaper" title="Placeholder Icon">
              <a:extLst>
                <a:ext uri="{FF2B5EF4-FFF2-40B4-BE49-F238E27FC236}">
                  <a16:creationId xmlns:a16="http://schemas.microsoft.com/office/drawing/2014/main" id="{31AFEB72-92B5-4F87-9FD9-721986F9D2A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2558461" y="2759296"/>
              <a:ext cx="516155" cy="516155"/>
            </a:xfrm>
            <a:prstGeom prst="rect">
              <a:avLst/>
            </a:prstGeom>
          </p:spPr>
        </p:pic>
        <p:sp>
          <p:nvSpPr>
            <p:cNvPr id="19" name="Text Placeholder 80">
              <a:extLst>
                <a:ext uri="{FF2B5EF4-FFF2-40B4-BE49-F238E27FC236}">
                  <a16:creationId xmlns:a16="http://schemas.microsoft.com/office/drawing/2014/main" id="{813391F3-ECEE-401E-843A-24FFB191AC19}"/>
                </a:ext>
              </a:extLst>
            </p:cNvPr>
            <p:cNvSpPr txBox="1">
              <a:spLocks/>
            </p:cNvSpPr>
            <p:nvPr/>
          </p:nvSpPr>
          <p:spPr>
            <a:xfrm>
              <a:off x="635303" y="3305852"/>
              <a:ext cx="2391394" cy="272762"/>
            </a:xfrm>
            <a:prstGeom prst="rect">
              <a:avLst/>
            </a:prstGeom>
          </p:spPr>
          <p:txBody>
            <a:bodyPr lIns="0" tIns="0" rIns="0" bIns="0"/>
            <a:lstStyle>
              <a:lvl1pPr marL="266700" indent="-266700" algn="l" defTabSz="914400" rtl="0" eaLnBrk="1" latinLnBrk="0" hangingPunct="1">
                <a:lnSpc>
                  <a:spcPct val="100000"/>
                </a:lnSpc>
                <a:spcBef>
                  <a:spcPts val="1000"/>
                </a:spcBef>
                <a:spcAft>
                  <a:spcPts val="500"/>
                </a:spcAft>
                <a:buClr>
                  <a:schemeClr val="accent1"/>
                </a:buClr>
                <a:buFont typeface="Arial" panose="020B0604020202020204" pitchFamily="34" charset="0"/>
                <a:buChar char="○"/>
                <a:defRPr sz="18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42925" indent="-276225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096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3pPr>
              <a:lvl4pPr marL="10763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4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4pPr>
              <a:lvl5pPr marL="13430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2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buNone/>
              </a:pPr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Fund Category</a:t>
              </a:r>
            </a:p>
          </p:txBody>
        </p:sp>
        <p:sp>
          <p:nvSpPr>
            <p:cNvPr id="18" name="Text Placeholder 80">
              <a:extLst>
                <a:ext uri="{FF2B5EF4-FFF2-40B4-BE49-F238E27FC236}">
                  <a16:creationId xmlns:a16="http://schemas.microsoft.com/office/drawing/2014/main" id="{06B2E7F2-554C-4D23-ADD8-CBF986299300}"/>
                </a:ext>
              </a:extLst>
            </p:cNvPr>
            <p:cNvSpPr txBox="1">
              <a:spLocks/>
            </p:cNvSpPr>
            <p:nvPr/>
          </p:nvSpPr>
          <p:spPr>
            <a:xfrm>
              <a:off x="635303" y="3712581"/>
              <a:ext cx="2391394" cy="716655"/>
            </a:xfrm>
            <a:prstGeom prst="rect">
              <a:avLst/>
            </a:prstGeom>
          </p:spPr>
          <p:txBody>
            <a:bodyPr lIns="0" tIns="0" rIns="0" bIns="0"/>
            <a:lstStyle>
              <a:lvl1pPr marL="266700" indent="-266700" algn="l" defTabSz="914400" rtl="0" eaLnBrk="1" latinLnBrk="0" hangingPunct="1">
                <a:lnSpc>
                  <a:spcPct val="100000"/>
                </a:lnSpc>
                <a:spcBef>
                  <a:spcPts val="1000"/>
                </a:spcBef>
                <a:spcAft>
                  <a:spcPts val="500"/>
                </a:spcAft>
                <a:buClr>
                  <a:schemeClr val="accent1"/>
                </a:buClr>
                <a:buFont typeface="Arial" panose="020B0604020202020204" pitchFamily="34" charset="0"/>
                <a:buChar char="○"/>
                <a:defRPr sz="18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42925" indent="-276225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096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3pPr>
              <a:lvl4pPr marL="10763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4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4pPr>
              <a:lvl5pPr marL="13430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2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buNone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orem ipsum dolor sit amet, consectetuer adipiscing elit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54043C23-F65D-4CFD-8A97-CDF736E614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/>
          </p:nvSpPr>
          <p:spPr>
            <a:xfrm>
              <a:off x="3186366" y="3374586"/>
              <a:ext cx="167173" cy="167173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2" name="Group 11" title="Fund Category (Grouped)">
            <a:extLst>
              <a:ext uri="{FF2B5EF4-FFF2-40B4-BE49-F238E27FC236}">
                <a16:creationId xmlns:a16="http://schemas.microsoft.com/office/drawing/2014/main" id="{9B34B456-43A3-4445-A4C1-4D4F01EC9CF5}"/>
              </a:ext>
            </a:extLst>
          </p:cNvPr>
          <p:cNvGrpSpPr/>
          <p:nvPr/>
        </p:nvGrpSpPr>
        <p:grpSpPr>
          <a:xfrm>
            <a:off x="635303" y="4741011"/>
            <a:ext cx="2718236" cy="1570805"/>
            <a:chOff x="635303" y="4741011"/>
            <a:chExt cx="2718236" cy="1570805"/>
          </a:xfrm>
        </p:grpSpPr>
        <p:pic>
          <p:nvPicPr>
            <p:cNvPr id="11" name="Graphic 10" descr="Satellite" title="Placeholder Icon">
              <a:extLst>
                <a:ext uri="{FF2B5EF4-FFF2-40B4-BE49-F238E27FC236}">
                  <a16:creationId xmlns:a16="http://schemas.microsoft.com/office/drawing/2014/main" id="{20F0FEB9-5B14-4BCD-9156-D9770102F0E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2510542" y="4741011"/>
              <a:ext cx="516155" cy="516155"/>
            </a:xfrm>
            <a:prstGeom prst="rect">
              <a:avLst/>
            </a:prstGeom>
          </p:spPr>
        </p:pic>
        <p:sp>
          <p:nvSpPr>
            <p:cNvPr id="22" name="Text Placeholder 80">
              <a:extLst>
                <a:ext uri="{FF2B5EF4-FFF2-40B4-BE49-F238E27FC236}">
                  <a16:creationId xmlns:a16="http://schemas.microsoft.com/office/drawing/2014/main" id="{45EDF17B-0AD3-4441-827B-8CF7F74091C4}"/>
                </a:ext>
              </a:extLst>
            </p:cNvPr>
            <p:cNvSpPr txBox="1">
              <a:spLocks/>
            </p:cNvSpPr>
            <p:nvPr/>
          </p:nvSpPr>
          <p:spPr>
            <a:xfrm>
              <a:off x="635303" y="5188432"/>
              <a:ext cx="2391394" cy="272762"/>
            </a:xfrm>
            <a:prstGeom prst="rect">
              <a:avLst/>
            </a:prstGeom>
          </p:spPr>
          <p:txBody>
            <a:bodyPr lIns="0" tIns="0" rIns="0" bIns="0"/>
            <a:lstStyle>
              <a:lvl1pPr marL="266700" indent="-266700" algn="l" defTabSz="914400" rtl="0" eaLnBrk="1" latinLnBrk="0" hangingPunct="1">
                <a:lnSpc>
                  <a:spcPct val="100000"/>
                </a:lnSpc>
                <a:spcBef>
                  <a:spcPts val="1000"/>
                </a:spcBef>
                <a:spcAft>
                  <a:spcPts val="500"/>
                </a:spcAft>
                <a:buClr>
                  <a:schemeClr val="accent1"/>
                </a:buClr>
                <a:buFont typeface="Arial" panose="020B0604020202020204" pitchFamily="34" charset="0"/>
                <a:buChar char="○"/>
                <a:defRPr sz="18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42925" indent="-276225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096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3pPr>
              <a:lvl4pPr marL="10763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4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4pPr>
              <a:lvl5pPr marL="13430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2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buNone/>
              </a:pPr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Fund Category</a:t>
              </a:r>
            </a:p>
          </p:txBody>
        </p:sp>
        <p:sp>
          <p:nvSpPr>
            <p:cNvPr id="21" name="Text Placeholder 80">
              <a:extLst>
                <a:ext uri="{FF2B5EF4-FFF2-40B4-BE49-F238E27FC236}">
                  <a16:creationId xmlns:a16="http://schemas.microsoft.com/office/drawing/2014/main" id="{616A2C6A-5A66-4F58-AD4E-A0966B42EA7D}"/>
                </a:ext>
              </a:extLst>
            </p:cNvPr>
            <p:cNvSpPr txBox="1">
              <a:spLocks/>
            </p:cNvSpPr>
            <p:nvPr/>
          </p:nvSpPr>
          <p:spPr>
            <a:xfrm>
              <a:off x="635303" y="5595161"/>
              <a:ext cx="2391394" cy="716655"/>
            </a:xfrm>
            <a:prstGeom prst="rect">
              <a:avLst/>
            </a:prstGeom>
          </p:spPr>
          <p:txBody>
            <a:bodyPr lIns="0" tIns="0" rIns="0" bIns="0"/>
            <a:lstStyle>
              <a:lvl1pPr marL="266700" indent="-266700" algn="l" defTabSz="914400" rtl="0" eaLnBrk="1" latinLnBrk="0" hangingPunct="1">
                <a:lnSpc>
                  <a:spcPct val="100000"/>
                </a:lnSpc>
                <a:spcBef>
                  <a:spcPts val="1000"/>
                </a:spcBef>
                <a:spcAft>
                  <a:spcPts val="500"/>
                </a:spcAft>
                <a:buClr>
                  <a:schemeClr val="accent1"/>
                </a:buClr>
                <a:buFont typeface="Arial" panose="020B0604020202020204" pitchFamily="34" charset="0"/>
                <a:buChar char="○"/>
                <a:defRPr sz="18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42925" indent="-276225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096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3pPr>
              <a:lvl4pPr marL="10763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4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4pPr>
              <a:lvl5pPr marL="13430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2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r">
                <a:buNone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orem ipsum dolor sit amet, consectetuer adipiscing elit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C6AB14F-6F0F-4961-9780-C2757775406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/>
          </p:nvSpPr>
          <p:spPr>
            <a:xfrm>
              <a:off x="3186366" y="5257166"/>
              <a:ext cx="167173" cy="167173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aphicFrame>
        <p:nvGraphicFramePr>
          <p:cNvPr id="7" name="Chart 6" title="Funding Chart">
            <a:extLst>
              <a:ext uri="{FF2B5EF4-FFF2-40B4-BE49-F238E27FC236}">
                <a16:creationId xmlns:a16="http://schemas.microsoft.com/office/drawing/2014/main" id="{26288BC2-6AF8-4570-8104-88EB29611ED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90630081"/>
              </p:ext>
            </p:extLst>
          </p:nvPr>
        </p:nvGraphicFramePr>
        <p:xfrm>
          <a:off x="3122536" y="1030514"/>
          <a:ext cx="5946928" cy="53348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pSp>
        <p:nvGrpSpPr>
          <p:cNvPr id="25" name="Group 24" title="Fund Category (Grouped)">
            <a:extLst>
              <a:ext uri="{FF2B5EF4-FFF2-40B4-BE49-F238E27FC236}">
                <a16:creationId xmlns:a16="http://schemas.microsoft.com/office/drawing/2014/main" id="{BEE51485-7E57-4908-B226-0C064509958A}"/>
              </a:ext>
            </a:extLst>
          </p:cNvPr>
          <p:cNvGrpSpPr/>
          <p:nvPr/>
        </p:nvGrpSpPr>
        <p:grpSpPr>
          <a:xfrm>
            <a:off x="8641020" y="2258575"/>
            <a:ext cx="2738180" cy="1962347"/>
            <a:chOff x="8641020" y="2258575"/>
            <a:chExt cx="2738180" cy="1962347"/>
          </a:xfrm>
        </p:grpSpPr>
        <p:pic>
          <p:nvPicPr>
            <p:cNvPr id="5" name="Graphic 4" descr="Bullseye" title="Placeholder Icon">
              <a:extLst>
                <a:ext uri="{FF2B5EF4-FFF2-40B4-BE49-F238E27FC236}">
                  <a16:creationId xmlns:a16="http://schemas.microsoft.com/office/drawing/2014/main" id="{2B4C10D3-CF67-49EE-9CF7-C02AD1AA73B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8881417" y="2258575"/>
              <a:ext cx="567771" cy="567771"/>
            </a:xfrm>
            <a:prstGeom prst="rect">
              <a:avLst/>
            </a:prstGeom>
          </p:spPr>
        </p:pic>
        <p:sp>
          <p:nvSpPr>
            <p:cNvPr id="13" name="Text Placeholder 80">
              <a:extLst>
                <a:ext uri="{FF2B5EF4-FFF2-40B4-BE49-F238E27FC236}">
                  <a16:creationId xmlns:a16="http://schemas.microsoft.com/office/drawing/2014/main" id="{5CF6044D-8B26-406B-A0D0-BC338A7070B9}"/>
                </a:ext>
              </a:extLst>
            </p:cNvPr>
            <p:cNvSpPr txBox="1">
              <a:spLocks/>
            </p:cNvSpPr>
            <p:nvPr/>
          </p:nvSpPr>
          <p:spPr>
            <a:xfrm>
              <a:off x="8967861" y="2909603"/>
              <a:ext cx="2391393" cy="272762"/>
            </a:xfrm>
            <a:prstGeom prst="rect">
              <a:avLst/>
            </a:prstGeom>
          </p:spPr>
          <p:txBody>
            <a:bodyPr lIns="0" tIns="0" rIns="0" bIns="0"/>
            <a:lstStyle>
              <a:lvl1pPr marL="266700" indent="-266700" algn="l" defTabSz="914400" rtl="0" eaLnBrk="1" latinLnBrk="0" hangingPunct="1">
                <a:lnSpc>
                  <a:spcPct val="100000"/>
                </a:lnSpc>
                <a:spcBef>
                  <a:spcPts val="1000"/>
                </a:spcBef>
                <a:spcAft>
                  <a:spcPts val="500"/>
                </a:spcAft>
                <a:buClr>
                  <a:schemeClr val="accent1"/>
                </a:buClr>
                <a:buFont typeface="Arial" panose="020B0604020202020204" pitchFamily="34" charset="0"/>
                <a:buChar char="○"/>
                <a:defRPr sz="18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42925" indent="-276225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096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3pPr>
              <a:lvl4pPr marL="10763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4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4pPr>
              <a:lvl5pPr marL="13430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2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Fund Category</a:t>
              </a:r>
            </a:p>
          </p:txBody>
        </p:sp>
        <p:sp>
          <p:nvSpPr>
            <p:cNvPr id="9" name="Text Placeholder 80">
              <a:extLst>
                <a:ext uri="{FF2B5EF4-FFF2-40B4-BE49-F238E27FC236}">
                  <a16:creationId xmlns:a16="http://schemas.microsoft.com/office/drawing/2014/main" id="{82546A28-16D0-4697-A7B9-B14A282E1466}"/>
                </a:ext>
              </a:extLst>
            </p:cNvPr>
            <p:cNvSpPr txBox="1">
              <a:spLocks/>
            </p:cNvSpPr>
            <p:nvPr/>
          </p:nvSpPr>
          <p:spPr>
            <a:xfrm>
              <a:off x="8987806" y="3316332"/>
              <a:ext cx="2391394" cy="904590"/>
            </a:xfrm>
            <a:prstGeom prst="rect">
              <a:avLst/>
            </a:prstGeom>
          </p:spPr>
          <p:txBody>
            <a:bodyPr lIns="0" tIns="0" rIns="0" bIns="0"/>
            <a:lstStyle>
              <a:lvl1pPr marL="266700" indent="-266700" algn="l" defTabSz="914400" rtl="0" eaLnBrk="1" latinLnBrk="0" hangingPunct="1">
                <a:lnSpc>
                  <a:spcPct val="100000"/>
                </a:lnSpc>
                <a:spcBef>
                  <a:spcPts val="1000"/>
                </a:spcBef>
                <a:spcAft>
                  <a:spcPts val="500"/>
                </a:spcAft>
                <a:buClr>
                  <a:schemeClr val="accent1"/>
                </a:buClr>
                <a:buFont typeface="Arial" panose="020B0604020202020204" pitchFamily="34" charset="0"/>
                <a:buChar char="○"/>
                <a:defRPr sz="18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42925" indent="-276225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096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3pPr>
              <a:lvl4pPr marL="10763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4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4pPr>
              <a:lvl5pPr marL="1343025" indent="-266700" algn="l" defTabSz="914400" rtl="0" eaLnBrk="1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Font typeface="Arial" panose="020B0604020202020204" pitchFamily="34" charset="0"/>
                <a:buChar char="•"/>
                <a:defRPr sz="12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orem ipsum dolor sit amet, consectetuer adipiscing elit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8B23745-96A6-4255-A589-A91C187EC76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/>
          </p:nvSpPr>
          <p:spPr>
            <a:xfrm>
              <a:off x="8641020" y="2978337"/>
              <a:ext cx="167173" cy="16717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F843E1-EAFF-4B3D-852C-31228C5ABD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2430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366700E-2D49-45E0-85C7-750AF51DE5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1999" y="2975452"/>
            <a:ext cx="4416225" cy="3103886"/>
          </a:xfrm>
        </p:spPr>
        <p:txBody>
          <a:bodyPr anchor="b"/>
          <a:lstStyle/>
          <a:p>
            <a:r>
              <a:rPr lang="en-US" dirty="0"/>
              <a:t>Lorem ipsum dolor sit amet, consectetuer adipiscing elit. Maecenas porttitor congue massa. Fusce posuere, magna sed pulvinar ultricies, purus lectus malesuada libero, sit amet commodo magna eros quis urna</a:t>
            </a:r>
          </a:p>
          <a:p>
            <a:r>
              <a:rPr lang="en-US" dirty="0"/>
              <a:t>Nunc viverra imperdiet enim. Fusce est.</a:t>
            </a:r>
            <a:br>
              <a:rPr lang="en-US" dirty="0"/>
            </a:br>
            <a:r>
              <a:rPr lang="en-US" dirty="0"/>
              <a:t>Vivamus a tellus</a:t>
            </a:r>
          </a:p>
          <a:p>
            <a:r>
              <a:rPr lang="en-US" dirty="0"/>
              <a:t>Pellentesque habitant morbi tristique senectus et netus et malesuada fames ac turpis egestas. Proin pharetra nonummy pede. Mauris et orci</a:t>
            </a:r>
          </a:p>
        </p:txBody>
      </p:sp>
      <p:pic>
        <p:nvPicPr>
          <p:cNvPr id="8" name="Picture Placeholder 7" descr="Photo of a young team in a library">
            <a:extLst>
              <a:ext uri="{FF2B5EF4-FFF2-40B4-BE49-F238E27FC236}">
                <a16:creationId xmlns:a16="http://schemas.microsoft.com/office/drawing/2014/main" id="{63D0FEB3-F96C-4F94-AAAE-551110E820FB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53050" y="0"/>
            <a:ext cx="6406950" cy="4400547"/>
          </a:xfr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49E384DC-DAEE-4E7F-9DD5-4E5066C0652B}"/>
              </a:ext>
            </a:extLst>
          </p:cNvPr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dirty="0"/>
              <a:t>Summary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F4C8A63-F9E3-41F6-B725-B846F201033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gray">
          <a:xfrm>
            <a:off x="5658103" y="5491163"/>
            <a:ext cx="4974545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FE73750-57DB-4A35-85DD-B654E6A29A7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/>
        <p:txBody>
          <a:bodyPr/>
          <a:lstStyle/>
          <a:p>
            <a:r>
              <a:rPr lang="en-US" dirty="0"/>
              <a:t>Summary tagline or sub-headlin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CFACDF-9E04-4412-89F5-EA362056D7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8575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AEC97E-A437-4843-81CB-2F215D3EA4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Q&amp;A</a:t>
            </a:r>
          </a:p>
        </p:txBody>
      </p:sp>
      <p:sp>
        <p:nvSpPr>
          <p:cNvPr id="44" name="Text Placeholder 26" title="Testimonial Shadow">
            <a:extLst>
              <a:ext uri="{FF2B5EF4-FFF2-40B4-BE49-F238E27FC236}">
                <a16:creationId xmlns:a16="http://schemas.microsoft.com/office/drawing/2014/main" id="{63CF5A3D-E6FE-4E24-987B-114B6983A76B}"/>
              </a:ext>
            </a:extLst>
          </p:cNvPr>
          <p:cNvSpPr txBox="1">
            <a:spLocks/>
          </p:cNvSpPr>
          <p:nvPr/>
        </p:nvSpPr>
        <p:spPr>
          <a:xfrm>
            <a:off x="431800" y="1836744"/>
            <a:ext cx="3821055" cy="2580550"/>
          </a:xfrm>
          <a:custGeom>
            <a:avLst/>
            <a:gdLst>
              <a:gd name="connsiteX0" fmla="*/ 0 w 3541655"/>
              <a:gd name="connsiteY0" fmla="*/ 0 h 2224950"/>
              <a:gd name="connsiteX1" fmla="*/ 3541655 w 3541655"/>
              <a:gd name="connsiteY1" fmla="*/ 0 h 2224950"/>
              <a:gd name="connsiteX2" fmla="*/ 3541655 w 3541655"/>
              <a:gd name="connsiteY2" fmla="*/ 2224950 h 2224950"/>
              <a:gd name="connsiteX3" fmla="*/ 0 w 3541655"/>
              <a:gd name="connsiteY3" fmla="*/ 2224950 h 2224950"/>
              <a:gd name="connsiteX4" fmla="*/ 0 w 3541655"/>
              <a:gd name="connsiteY4" fmla="*/ 0 h 2224950"/>
              <a:gd name="connsiteX0" fmla="*/ 0 w 3821055"/>
              <a:gd name="connsiteY0" fmla="*/ 0 h 2580550"/>
              <a:gd name="connsiteX1" fmla="*/ 3541655 w 3821055"/>
              <a:gd name="connsiteY1" fmla="*/ 0 h 2580550"/>
              <a:gd name="connsiteX2" fmla="*/ 3821055 w 3821055"/>
              <a:gd name="connsiteY2" fmla="*/ 2580550 h 2580550"/>
              <a:gd name="connsiteX3" fmla="*/ 0 w 3821055"/>
              <a:gd name="connsiteY3" fmla="*/ 2224950 h 2580550"/>
              <a:gd name="connsiteX4" fmla="*/ 0 w 3821055"/>
              <a:gd name="connsiteY4" fmla="*/ 0 h 2580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821055" h="2580550">
                <a:moveTo>
                  <a:pt x="0" y="0"/>
                </a:moveTo>
                <a:lnTo>
                  <a:pt x="3541655" y="0"/>
                </a:lnTo>
                <a:lnTo>
                  <a:pt x="3821055" y="2580550"/>
                </a:lnTo>
                <a:lnTo>
                  <a:pt x="0" y="222495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tx1">
                  <a:alpha val="0"/>
                </a:schemeClr>
              </a:gs>
              <a:gs pos="0">
                <a:schemeClr val="tx1"/>
              </a:gs>
            </a:gsLst>
            <a:lin ang="3600000" scaled="0"/>
          </a:gradFill>
          <a:effectLst>
            <a:softEdge rad="127000"/>
          </a:effectLst>
        </p:spPr>
        <p:txBody>
          <a:bodyPr vert="horz" lIns="180000" tIns="180000" rIns="180000" bIns="18000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i="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5" name="Text Placeholder 4" title="Testimonial Text">
            <a:extLst>
              <a:ext uri="{FF2B5EF4-FFF2-40B4-BE49-F238E27FC236}">
                <a16:creationId xmlns:a16="http://schemas.microsoft.com/office/drawing/2014/main" id="{D3659FA1-93D3-46F2-9245-9BB2309C53A4}"/>
              </a:ext>
            </a:extLst>
          </p:cNvPr>
          <p:cNvSpPr>
            <a:spLocks noGrp="1"/>
          </p:cNvSpPr>
          <p:nvPr>
            <p:ph type="body" sz="quarter" idx="34"/>
          </p:nvPr>
        </p:nvSpPr>
        <p:spPr>
          <a:xfrm>
            <a:off x="431800" y="1836744"/>
            <a:ext cx="3541655" cy="2224950"/>
          </a:xfrm>
        </p:spPr>
        <p:txBody>
          <a:bodyPr/>
          <a:lstStyle/>
          <a:p>
            <a:pPr algn="ctr" fontAlgn="base"/>
            <a:r>
              <a:rPr lang="en-US" b="0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</a:p>
          <a:p>
            <a:pPr algn="l" fontAlgn="base"/>
            <a:r>
              <a:rPr lang="en-US" b="0" i="0" dirty="0">
                <a:solidFill>
                  <a:srgbClr val="E0E0E0"/>
                </a:solidFill>
                <a:effectLst/>
                <a:latin typeface="Apple Color Emoji"/>
              </a:rPr>
              <a:t>	🤔</a:t>
            </a:r>
            <a:r>
              <a:rPr lang="en-US" b="1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</a:p>
          <a:p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3" name="Isosceles Triangle 32">
            <a:extLst>
              <a:ext uri="{FF2B5EF4-FFF2-40B4-BE49-F238E27FC236}">
                <a16:creationId xmlns:a16="http://schemas.microsoft.com/office/drawing/2014/main" id="{2651CFC8-4C75-4552-B304-9F0895B0DD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8031906" flipH="1">
            <a:off x="2248045" y="3292423"/>
            <a:ext cx="1199086" cy="1638300"/>
          </a:xfrm>
          <a:prstGeom prst="triangle">
            <a:avLst/>
          </a:prstGeom>
          <a:solidFill>
            <a:schemeClr val="bg1">
              <a:lumMod val="95000"/>
            </a:schemeClr>
          </a:solidFill>
        </p:spPr>
        <p:txBody>
          <a:bodyPr vert="horz" lIns="0" tIns="0" rIns="0" bIns="0" rtlCol="0" anchor="ctr">
            <a:noAutofit/>
          </a:bodyPr>
          <a:lstStyle/>
          <a:p>
            <a:pPr lvl="0" indent="0" algn="ctr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</a:pPr>
            <a:endParaRPr lang="en-US" i="0" dirty="0">
              <a:solidFill>
                <a:schemeClr val="tx2"/>
              </a:solidFill>
            </a:endParaRPr>
          </a:p>
        </p:txBody>
      </p:sp>
      <p:grpSp>
        <p:nvGrpSpPr>
          <p:cNvPr id="47" name="Group 46" title="Quotation Marks">
            <a:extLst>
              <a:ext uri="{FF2B5EF4-FFF2-40B4-BE49-F238E27FC236}">
                <a16:creationId xmlns:a16="http://schemas.microsoft.com/office/drawing/2014/main" id="{8A4B623C-7D54-49B8-88C2-371525C054A9}"/>
              </a:ext>
            </a:extLst>
          </p:cNvPr>
          <p:cNvGrpSpPr/>
          <p:nvPr/>
        </p:nvGrpSpPr>
        <p:grpSpPr>
          <a:xfrm>
            <a:off x="582750" y="1942266"/>
            <a:ext cx="3358880" cy="432000"/>
            <a:chOff x="582750" y="1942266"/>
            <a:chExt cx="3358880" cy="432000"/>
          </a:xfrm>
        </p:grpSpPr>
        <p:sp>
          <p:nvSpPr>
            <p:cNvPr id="13" name="Title 1" title="Quotation Mark">
              <a:extLst>
                <a:ext uri="{FF2B5EF4-FFF2-40B4-BE49-F238E27FC236}">
                  <a16:creationId xmlns:a16="http://schemas.microsoft.com/office/drawing/2014/main" id="{38226AF8-9F0B-4E81-AA01-3212E6D9C3F9}"/>
                </a:ext>
              </a:extLst>
            </p:cNvPr>
            <p:cNvSpPr txBox="1">
              <a:spLocks/>
            </p:cNvSpPr>
            <p:nvPr/>
          </p:nvSpPr>
          <p:spPr>
            <a:xfrm>
              <a:off x="582750" y="1942266"/>
              <a:ext cx="483415" cy="432000"/>
            </a:xfrm>
            <a:prstGeom prst="rect">
              <a:avLst/>
            </a:prstGeom>
          </p:spPr>
          <p:txBody>
            <a:bodyPr vert="horz" lIns="0" tIns="0" rIns="0" bIns="0" rtlCol="0" anchor="t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3200" kern="1200" spc="-15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sz="5400" dirty="0">
                  <a:solidFill>
                    <a:schemeClr val="accent1"/>
                  </a:solidFill>
                </a:rPr>
                <a:t>“</a:t>
              </a:r>
            </a:p>
          </p:txBody>
        </p:sp>
        <p:sp>
          <p:nvSpPr>
            <p:cNvPr id="14" name="Title 1" title="Quotation Mark">
              <a:extLst>
                <a:ext uri="{FF2B5EF4-FFF2-40B4-BE49-F238E27FC236}">
                  <a16:creationId xmlns:a16="http://schemas.microsoft.com/office/drawing/2014/main" id="{F140743B-0061-458D-A004-A08E6D191697}"/>
                </a:ext>
              </a:extLst>
            </p:cNvPr>
            <p:cNvSpPr txBox="1">
              <a:spLocks/>
            </p:cNvSpPr>
            <p:nvPr/>
          </p:nvSpPr>
          <p:spPr>
            <a:xfrm>
              <a:off x="3458215" y="1942266"/>
              <a:ext cx="483415" cy="432000"/>
            </a:xfrm>
            <a:prstGeom prst="rect">
              <a:avLst/>
            </a:prstGeom>
          </p:spPr>
          <p:txBody>
            <a:bodyPr vert="horz" lIns="0" tIns="0" rIns="0" bIns="0" rtlCol="0" anchor="t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3200" kern="1200" spc="-15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sz="5400" dirty="0">
                  <a:solidFill>
                    <a:schemeClr val="accent1"/>
                  </a:solidFill>
                </a:rPr>
                <a:t>”</a:t>
              </a:r>
            </a:p>
          </p:txBody>
        </p:sp>
      </p:grpSp>
      <p:sp>
        <p:nvSpPr>
          <p:cNvPr id="38" name="Text Placeholder 26" title="Testimonial Shadow">
            <a:extLst>
              <a:ext uri="{FF2B5EF4-FFF2-40B4-BE49-F238E27FC236}">
                <a16:creationId xmlns:a16="http://schemas.microsoft.com/office/drawing/2014/main" id="{D26DBB43-1FE8-4F1C-AC2D-18197EAE4A86}"/>
              </a:ext>
            </a:extLst>
          </p:cNvPr>
          <p:cNvSpPr txBox="1">
            <a:spLocks/>
          </p:cNvSpPr>
          <p:nvPr/>
        </p:nvSpPr>
        <p:spPr>
          <a:xfrm>
            <a:off x="4325172" y="3591659"/>
            <a:ext cx="3821055" cy="2580550"/>
          </a:xfrm>
          <a:custGeom>
            <a:avLst/>
            <a:gdLst>
              <a:gd name="connsiteX0" fmla="*/ 0 w 3541655"/>
              <a:gd name="connsiteY0" fmla="*/ 0 h 2224950"/>
              <a:gd name="connsiteX1" fmla="*/ 3541655 w 3541655"/>
              <a:gd name="connsiteY1" fmla="*/ 0 h 2224950"/>
              <a:gd name="connsiteX2" fmla="*/ 3541655 w 3541655"/>
              <a:gd name="connsiteY2" fmla="*/ 2224950 h 2224950"/>
              <a:gd name="connsiteX3" fmla="*/ 0 w 3541655"/>
              <a:gd name="connsiteY3" fmla="*/ 2224950 h 2224950"/>
              <a:gd name="connsiteX4" fmla="*/ 0 w 3541655"/>
              <a:gd name="connsiteY4" fmla="*/ 0 h 2224950"/>
              <a:gd name="connsiteX0" fmla="*/ 0 w 3821055"/>
              <a:gd name="connsiteY0" fmla="*/ 0 h 2580550"/>
              <a:gd name="connsiteX1" fmla="*/ 3541655 w 3821055"/>
              <a:gd name="connsiteY1" fmla="*/ 0 h 2580550"/>
              <a:gd name="connsiteX2" fmla="*/ 3821055 w 3821055"/>
              <a:gd name="connsiteY2" fmla="*/ 2580550 h 2580550"/>
              <a:gd name="connsiteX3" fmla="*/ 0 w 3821055"/>
              <a:gd name="connsiteY3" fmla="*/ 2224950 h 2580550"/>
              <a:gd name="connsiteX4" fmla="*/ 0 w 3821055"/>
              <a:gd name="connsiteY4" fmla="*/ 0 h 2580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821055" h="2580550">
                <a:moveTo>
                  <a:pt x="0" y="0"/>
                </a:moveTo>
                <a:lnTo>
                  <a:pt x="3541655" y="0"/>
                </a:lnTo>
                <a:lnTo>
                  <a:pt x="3821055" y="2580550"/>
                </a:lnTo>
                <a:lnTo>
                  <a:pt x="0" y="222495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tx1">
                  <a:alpha val="0"/>
                </a:schemeClr>
              </a:gs>
              <a:gs pos="0">
                <a:schemeClr val="tx1"/>
              </a:gs>
            </a:gsLst>
            <a:lin ang="3600000" scaled="0"/>
          </a:gradFill>
          <a:effectLst>
            <a:softEdge rad="127000"/>
          </a:effectLst>
        </p:spPr>
        <p:txBody>
          <a:bodyPr vert="horz" lIns="180000" tIns="180000" rIns="180000" bIns="18000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i="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36" name="Isosceles Triangle 35">
            <a:extLst>
              <a:ext uri="{FF2B5EF4-FFF2-40B4-BE49-F238E27FC236}">
                <a16:creationId xmlns:a16="http://schemas.microsoft.com/office/drawing/2014/main" id="{8C60CF3E-F7CF-4588-94B7-06B17195A3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 rot="8031906" flipV="1">
            <a:off x="4613919" y="2701055"/>
            <a:ext cx="1199086" cy="1638300"/>
          </a:xfrm>
          <a:prstGeom prst="triangle">
            <a:avLst/>
          </a:prstGeom>
          <a:solidFill>
            <a:schemeClr val="bg1">
              <a:lumMod val="95000"/>
            </a:schemeClr>
          </a:solidFill>
        </p:spPr>
        <p:txBody>
          <a:bodyPr vert="horz" lIns="0" tIns="0" rIns="0" bIns="0" rtlCol="0" anchor="ctr">
            <a:noAutofit/>
          </a:bodyPr>
          <a:lstStyle/>
          <a:p>
            <a:pPr lvl="0" indent="0" algn="ctr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</a:pPr>
            <a:endParaRPr lang="en-US" i="0" dirty="0">
              <a:solidFill>
                <a:schemeClr val="tx2"/>
              </a:solidFill>
            </a:endParaRPr>
          </a:p>
        </p:txBody>
      </p:sp>
      <p:sp>
        <p:nvSpPr>
          <p:cNvPr id="27" name="Text Placeholder 26" title="Testimonial Text">
            <a:extLst>
              <a:ext uri="{FF2B5EF4-FFF2-40B4-BE49-F238E27FC236}">
                <a16:creationId xmlns:a16="http://schemas.microsoft.com/office/drawing/2014/main" id="{36D1E065-62B5-4D94-BE31-531E357C79F1}"/>
              </a:ext>
            </a:extLst>
          </p:cNvPr>
          <p:cNvSpPr>
            <a:spLocks noGrp="1"/>
          </p:cNvSpPr>
          <p:nvPr>
            <p:ph type="body" sz="quarter" idx="35"/>
          </p:nvPr>
        </p:nvSpPr>
        <p:spPr>
          <a:xfrm>
            <a:off x="4325172" y="3591659"/>
            <a:ext cx="3541655" cy="222495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?</a:t>
            </a:r>
          </a:p>
        </p:txBody>
      </p:sp>
      <p:grpSp>
        <p:nvGrpSpPr>
          <p:cNvPr id="48" name="Group 47" title="Quotation Marks">
            <a:extLst>
              <a:ext uri="{FF2B5EF4-FFF2-40B4-BE49-F238E27FC236}">
                <a16:creationId xmlns:a16="http://schemas.microsoft.com/office/drawing/2014/main" id="{50B17079-D53B-4A87-B8DC-90C7BF713900}"/>
              </a:ext>
            </a:extLst>
          </p:cNvPr>
          <p:cNvGrpSpPr/>
          <p:nvPr/>
        </p:nvGrpSpPr>
        <p:grpSpPr>
          <a:xfrm>
            <a:off x="4468052" y="3707170"/>
            <a:ext cx="3358880" cy="432000"/>
            <a:chOff x="4468052" y="3707170"/>
            <a:chExt cx="3358880" cy="432000"/>
          </a:xfrm>
        </p:grpSpPr>
        <p:sp>
          <p:nvSpPr>
            <p:cNvPr id="18" name="Title 1" title="Quotation Mark">
              <a:extLst>
                <a:ext uri="{FF2B5EF4-FFF2-40B4-BE49-F238E27FC236}">
                  <a16:creationId xmlns:a16="http://schemas.microsoft.com/office/drawing/2014/main" id="{BC33B0C5-2D89-4449-B1AF-C794737CC261}"/>
                </a:ext>
              </a:extLst>
            </p:cNvPr>
            <p:cNvSpPr txBox="1">
              <a:spLocks/>
            </p:cNvSpPr>
            <p:nvPr/>
          </p:nvSpPr>
          <p:spPr>
            <a:xfrm>
              <a:off x="4468052" y="3707170"/>
              <a:ext cx="483415" cy="432000"/>
            </a:xfrm>
            <a:prstGeom prst="rect">
              <a:avLst/>
            </a:prstGeom>
          </p:spPr>
          <p:txBody>
            <a:bodyPr vert="horz" lIns="0" tIns="0" rIns="0" bIns="0" rtlCol="0" anchor="t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3200" kern="1200" spc="-15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sz="5400" dirty="0">
                  <a:solidFill>
                    <a:schemeClr val="accent3"/>
                  </a:solidFill>
                </a:rPr>
                <a:t>“</a:t>
              </a:r>
            </a:p>
          </p:txBody>
        </p:sp>
        <p:sp>
          <p:nvSpPr>
            <p:cNvPr id="19" name="Title 1" title="Quotation Mark">
              <a:extLst>
                <a:ext uri="{FF2B5EF4-FFF2-40B4-BE49-F238E27FC236}">
                  <a16:creationId xmlns:a16="http://schemas.microsoft.com/office/drawing/2014/main" id="{D179C67C-63D4-4501-A7BE-E51183200C7D}"/>
                </a:ext>
              </a:extLst>
            </p:cNvPr>
            <p:cNvSpPr txBox="1">
              <a:spLocks/>
            </p:cNvSpPr>
            <p:nvPr/>
          </p:nvSpPr>
          <p:spPr>
            <a:xfrm>
              <a:off x="7343517" y="3707170"/>
              <a:ext cx="483415" cy="432000"/>
            </a:xfrm>
            <a:prstGeom prst="rect">
              <a:avLst/>
            </a:prstGeom>
          </p:spPr>
          <p:txBody>
            <a:bodyPr vert="horz" lIns="0" tIns="0" rIns="0" bIns="0" rtlCol="0" anchor="t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3200" kern="1200" spc="-15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sz="5400" dirty="0">
                  <a:solidFill>
                    <a:schemeClr val="accent3"/>
                  </a:solidFill>
                </a:rPr>
                <a:t>”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33E64F-4DBA-44B0-97B6-58474E70EB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4993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Placeholder 47">
            <a:extLst>
              <a:ext uri="{FF2B5EF4-FFF2-40B4-BE49-F238E27FC236}">
                <a16:creationId xmlns:a16="http://schemas.microsoft.com/office/drawing/2014/main" id="{AC966987-B293-404A-BBED-86957A060395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194" y="0"/>
            <a:ext cx="12049611" cy="6786563"/>
          </a:xfrm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A851B3CA-790D-465D-9B97-AA9876E357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36000" y="0"/>
            <a:ext cx="3979575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5C12D97-9EB3-9E46-86D3-3A2CA06C20D2}"/>
              </a:ext>
            </a:extLst>
          </p:cNvPr>
          <p:cNvSpPr txBox="1"/>
          <p:nvPr/>
        </p:nvSpPr>
        <p:spPr bwMode="gray">
          <a:xfrm>
            <a:off x="6433190" y="2409694"/>
            <a:ext cx="2983941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gradFill>
                  <a:gsLst>
                    <a:gs pos="0">
                      <a:schemeClr val="accent1"/>
                    </a:gs>
                    <a:gs pos="51300">
                      <a:schemeClr val="accent2"/>
                    </a:gs>
                    <a:gs pos="100000">
                      <a:schemeClr val="accent3"/>
                    </a:gs>
                  </a:gsLst>
                  <a:lin ang="0" scaled="0"/>
                </a:gradFill>
              </a:rPr>
              <a:t>Fabrikam, Inc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/>
        <p:txBody>
          <a:bodyPr/>
          <a:lstStyle/>
          <a:p>
            <a:r>
              <a:rPr lang="en-US" dirty="0"/>
              <a:t>Thank You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3753AF9-461F-4049-BB9D-621E76A514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539896" y="4848225"/>
            <a:ext cx="3571782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Graphic 20" descr="User" title="Icon - Presenter Name">
            <a:extLst>
              <a:ext uri="{FF2B5EF4-FFF2-40B4-BE49-F238E27FC236}">
                <a16:creationId xmlns:a16="http://schemas.microsoft.com/office/drawing/2014/main" id="{97242EBD-470B-4FB1-9B4C-E6DCB282152D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582150" y="5034270"/>
            <a:ext cx="218900" cy="218900"/>
          </a:xfrm>
          <a:prstGeom prst="rect">
            <a:avLst/>
          </a:prstGeom>
        </p:spPr>
      </p:pic>
      <p:sp>
        <p:nvSpPr>
          <p:cNvPr id="3" name="Subtitle 2">
            <a:extLst>
              <a:ext uri="{FF2B5EF4-FFF2-40B4-BE49-F238E27FC236}">
                <a16:creationId xmlns:a16="http://schemas.microsoft.com/office/drawing/2014/main" id="{565124A8-7554-4DB8-896F-F9946B9CF1F9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/>
        <p:txBody>
          <a:bodyPr/>
          <a:lstStyle/>
          <a:p>
            <a:r>
              <a:rPr lang="en-US" dirty="0"/>
              <a:t>Jens Martensson</a:t>
            </a:r>
          </a:p>
        </p:txBody>
      </p:sp>
      <p:pic>
        <p:nvPicPr>
          <p:cNvPr id="25" name="Graphic 24" descr="Smart Phone" title="Icon - Presenter Phone Number">
            <a:extLst>
              <a:ext uri="{FF2B5EF4-FFF2-40B4-BE49-F238E27FC236}">
                <a16:creationId xmlns:a16="http://schemas.microsoft.com/office/drawing/2014/main" id="{B1BC719A-AAF0-4DB7-9856-CF7AC6A98805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582150" y="5388742"/>
            <a:ext cx="218900" cy="218900"/>
          </a:xfrm>
          <a:prstGeom prst="rect">
            <a:avLst/>
          </a:prstGeom>
        </p:spPr>
      </p:pic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31CED8F1-B63A-4FD2-9699-34AD761A880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 bwMode="gray">
          <a:xfrm>
            <a:off x="6905625" y="5412943"/>
            <a:ext cx="3206750" cy="247650"/>
          </a:xfrm>
        </p:spPr>
        <p:txBody>
          <a:bodyPr/>
          <a:lstStyle/>
          <a:p>
            <a:r>
              <a:rPr lang="en-US" dirty="0"/>
              <a:t>+1 23 987 6554</a:t>
            </a:r>
          </a:p>
        </p:txBody>
      </p:sp>
      <p:pic>
        <p:nvPicPr>
          <p:cNvPr id="23" name="Graphic 22" descr="Envelope" title="Icon Presenter Email">
            <a:extLst>
              <a:ext uri="{FF2B5EF4-FFF2-40B4-BE49-F238E27FC236}">
                <a16:creationId xmlns:a16="http://schemas.microsoft.com/office/drawing/2014/main" id="{D99072B1-8690-4652-9009-362F46A213C2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6582150" y="5780263"/>
            <a:ext cx="218900" cy="218900"/>
          </a:xfrm>
          <a:prstGeom prst="rect">
            <a:avLst/>
          </a:prstGeom>
        </p:spPr>
      </p:pic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E48632CD-1506-46F5-A0DE-640903269D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905625" y="5768111"/>
            <a:ext cx="3206750" cy="247650"/>
          </a:xfrm>
        </p:spPr>
        <p:txBody>
          <a:bodyPr/>
          <a:lstStyle/>
          <a:p>
            <a:r>
              <a:rPr lang="en-US" dirty="0"/>
              <a:t>jens@email.com</a:t>
            </a:r>
          </a:p>
        </p:txBody>
      </p:sp>
      <p:pic>
        <p:nvPicPr>
          <p:cNvPr id="17" name="Graphic 16" descr="World">
            <a:extLst>
              <a:ext uri="{FF2B5EF4-FFF2-40B4-BE49-F238E27FC236}">
                <a16:creationId xmlns:a16="http://schemas.microsoft.com/office/drawing/2014/main" id="{67AFAC0E-54F2-8843-9BDA-C965BFBBFBFB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6576383" y="6123279"/>
            <a:ext cx="231342" cy="231342"/>
          </a:xfrm>
          <a:prstGeom prst="rect">
            <a:avLst/>
          </a:prstGeom>
        </p:spPr>
      </p:pic>
      <p:sp>
        <p:nvSpPr>
          <p:cNvPr id="26" name="Text Placeholder 18">
            <a:extLst>
              <a:ext uri="{FF2B5EF4-FFF2-40B4-BE49-F238E27FC236}">
                <a16:creationId xmlns:a16="http://schemas.microsoft.com/office/drawing/2014/main" id="{2EA3E05A-60C4-CD45-A7AC-1F20F4D95F6A}"/>
              </a:ext>
            </a:extLst>
          </p:cNvPr>
          <p:cNvSpPr txBox="1">
            <a:spLocks/>
          </p:cNvSpPr>
          <p:nvPr/>
        </p:nvSpPr>
        <p:spPr bwMode="gray">
          <a:xfrm>
            <a:off x="6905625" y="6123279"/>
            <a:ext cx="3206750" cy="24765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500"/>
              </a:spcAft>
              <a:buClr>
                <a:schemeClr val="accent1"/>
              </a:buClr>
              <a:buFont typeface="Arial" panose="020B0604020202020204" pitchFamily="34" charset="0"/>
              <a:buNone/>
              <a:defRPr lang="en-US" sz="14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lang="en-US" sz="20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lang="en-US" sz="18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lang="en-US" sz="16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lang="en-ZA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hlinkClick r:id="rId12"/>
              </a:rPr>
              <a:t>http://www.fabrikam.com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676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98DCA46-603B-4178-8707-30E192CE6B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0"/>
            <a:ext cx="3918058" cy="6471821"/>
          </a:xfrm>
        </p:spPr>
        <p:txBody>
          <a:bodyPr/>
          <a:lstStyle/>
          <a:p>
            <a:pPr algn="ctr" fontAlgn="base"/>
            <a:r>
              <a:rPr lang="en-US" sz="4000" b="0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  <a:br>
              <a:rPr lang="en-US" sz="4000" b="0" i="0" dirty="0">
                <a:solidFill>
                  <a:srgbClr val="E0E0E0"/>
                </a:solidFill>
                <a:effectLst/>
                <a:latin typeface="Helvetica Neue"/>
              </a:rPr>
            </a:br>
            <a:r>
              <a:rPr lang="en-US" sz="4000" b="0" i="0" dirty="0">
                <a:solidFill>
                  <a:srgbClr val="E0E0E0"/>
                </a:solidFill>
                <a:effectLst/>
                <a:latin typeface="Apple Color Emoji"/>
              </a:rPr>
              <a:t>😲</a:t>
            </a:r>
            <a:r>
              <a:rPr lang="en-US" sz="4000" b="1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  <a:br>
              <a:rPr lang="en-US" sz="4000" b="1" i="0" dirty="0">
                <a:solidFill>
                  <a:srgbClr val="E0E0E0"/>
                </a:solidFill>
                <a:effectLst/>
                <a:latin typeface="Helvetica Neue"/>
              </a:rPr>
            </a:br>
            <a:r>
              <a:rPr lang="en-US" sz="6000" dirty="0"/>
              <a:t>Surprise This session was ideated by an A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694CAAE-8183-4AB3-2BCA-CB15C47B63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7714" y="0"/>
            <a:ext cx="77442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5823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913BD12-1794-40E0-9F6B-9BC8C13D01F5}"/>
              </a:ext>
            </a:extLst>
          </p:cNvPr>
          <p:cNvSpPr/>
          <p:nvPr/>
        </p:nvSpPr>
        <p:spPr>
          <a:xfrm>
            <a:off x="-434" y="0"/>
            <a:ext cx="5365050" cy="6858000"/>
          </a:xfrm>
          <a:prstGeom prst="rect">
            <a:avLst/>
          </a:prstGeom>
          <a:solidFill>
            <a:schemeClr val="tx1"/>
          </a:solidFill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Placeholder 7" descr="A woman walking down the road talking on her phone">
            <a:extLst>
              <a:ext uri="{FF2B5EF4-FFF2-40B4-BE49-F238E27FC236}">
                <a16:creationId xmlns:a16="http://schemas.microsoft.com/office/drawing/2014/main" id="{7FB89A62-CAB5-4BD1-B89F-0A0F3809BA8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75060" y="1358"/>
            <a:ext cx="6406950" cy="4400548"/>
          </a:xfrm>
          <a:prstGeom prst="rect">
            <a:avLst/>
          </a:prstGeom>
          <a:solidFill>
            <a:schemeClr val="tx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</p:pic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68893E2F-227D-4472-B59F-3DEBF46C0E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5364616" y="5491163"/>
            <a:ext cx="6407384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CAA3871B-5A80-4D63-B9BD-FFAB1FF7068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5658442" y="5657850"/>
            <a:ext cx="4692058" cy="1119943"/>
          </a:xfrm>
        </p:spPr>
        <p:txBody>
          <a:bodyPr/>
          <a:lstStyle/>
          <a:p>
            <a:r>
              <a:rPr lang="en-US" dirty="0"/>
              <a:t>Lorem ipsum dolor sit amet, </a:t>
            </a:r>
            <a:r>
              <a:rPr lang="en-US" dirty="0" err="1"/>
              <a:t>consectetuer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F3E39-2332-4C12-9142-1DB674D9F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3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AA4127-35EA-4F41-ABDE-CE76843976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0" y="5491163"/>
            <a:ext cx="53650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3">
            <a:extLst>
              <a:ext uri="{FF2B5EF4-FFF2-40B4-BE49-F238E27FC236}">
                <a16:creationId xmlns:a16="http://schemas.microsoft.com/office/drawing/2014/main" id="{0A9CA834-496F-4895-82A1-D2EB9EF9D985}"/>
              </a:ext>
            </a:extLst>
          </p:cNvPr>
          <p:cNvSpPr txBox="1">
            <a:spLocks/>
          </p:cNvSpPr>
          <p:nvPr/>
        </p:nvSpPr>
        <p:spPr bwMode="ltGray">
          <a:xfrm>
            <a:off x="5334796" y="4148137"/>
            <a:ext cx="5749483" cy="1343026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 spc="-15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 Christine Muthee </a:t>
            </a:r>
          </a:p>
        </p:txBody>
      </p:sp>
    </p:spTree>
    <p:extLst>
      <p:ext uri="{BB962C8B-B14F-4D97-AF65-F5344CB8AC3E}">
        <p14:creationId xmlns:p14="http://schemas.microsoft.com/office/powerpoint/2010/main" val="3454176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2257C5-6FAE-F424-0A6A-0CBA8AC84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4</a:t>
            </a:fld>
            <a:endParaRPr lang="en-US" noProof="0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E0451474-4E7F-0242-0B44-F27B4AF2F7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175353" y="0"/>
            <a:ext cx="6299682" cy="936594"/>
          </a:xfrm>
        </p:spPr>
        <p:txBody>
          <a:bodyPr/>
          <a:lstStyle/>
          <a:p>
            <a:pPr algn="ctr"/>
            <a:r>
              <a:rPr lang="en-US" dirty="0"/>
              <a:t>OVERVIEW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DDFF0A-F614-E8C6-8485-F3B3CC7393C7}"/>
              </a:ext>
            </a:extLst>
          </p:cNvPr>
          <p:cNvSpPr txBox="1"/>
          <p:nvPr/>
        </p:nvSpPr>
        <p:spPr>
          <a:xfrm>
            <a:off x="1473693" y="1056443"/>
            <a:ext cx="9490229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</a:rPr>
              <a:t>For this workshop,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Our goal is to take a basic business case idea and explore its potential for Data Science application.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We will start with a business problem or opportunity and work through the process of identifying potential data sources, developing a plan for collecting and analyzing the data, and determining the feasibility of using Data Science to solve the problem or capitalize on the opportunity.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By the end of the workshop, we should have a better understanding of the role that Data Science can play in business decision-making and be able to evaluate the potential of their own business ideas for Data Science application.</a:t>
            </a:r>
          </a:p>
        </p:txBody>
      </p:sp>
    </p:spTree>
    <p:extLst>
      <p:ext uri="{BB962C8B-B14F-4D97-AF65-F5344CB8AC3E}">
        <p14:creationId xmlns:p14="http://schemas.microsoft.com/office/powerpoint/2010/main" val="3037289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A428ED-E8E6-4EBE-8C7C-8E6E2E501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346228"/>
            <a:ext cx="11340000" cy="517771"/>
          </a:xfrm>
        </p:spPr>
        <p:txBody>
          <a:bodyPr/>
          <a:lstStyle/>
          <a:p>
            <a:pPr algn="ctr"/>
            <a:r>
              <a:rPr lang="en-US" dirty="0"/>
              <a:t>Session Overview </a:t>
            </a:r>
          </a:p>
        </p:txBody>
      </p:sp>
      <p:pic>
        <p:nvPicPr>
          <p:cNvPr id="17" name="Picture Placeholder 16">
            <a:extLst>
              <a:ext uri="{FF2B5EF4-FFF2-40B4-BE49-F238E27FC236}">
                <a16:creationId xmlns:a16="http://schemas.microsoft.com/office/drawing/2014/main" id="{6449BBFB-CA06-403B-A774-11459956BDA0}"/>
              </a:ext>
            </a:extLst>
          </p:cNvPr>
          <p:cNvPicPr>
            <a:picLocks noGrp="1" noChangeAspect="1"/>
          </p:cNvPicPr>
          <p:nvPr>
            <p:ph type="pic" sz="quarter" idx="4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31800" y="1093643"/>
            <a:ext cx="2084507" cy="2114697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96AA788-5F14-43DB-B035-1BC6DA15099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20000" y="3327462"/>
            <a:ext cx="1980000" cy="360000"/>
          </a:xfrm>
        </p:spPr>
        <p:txBody>
          <a:bodyPr/>
          <a:lstStyle/>
          <a:p>
            <a:r>
              <a:rPr lang="en-US" dirty="0"/>
              <a:t>1. Project Overview 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674B9A6-D55C-478C-8D92-D0BFBCD7B5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99613" y="3840264"/>
            <a:ext cx="1800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675343-79F8-46AA-B56E-932984AB75E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20000" y="3961861"/>
            <a:ext cx="1980000" cy="1022609"/>
          </a:xfrm>
        </p:spPr>
        <p:txBody>
          <a:bodyPr/>
          <a:lstStyle/>
          <a:p>
            <a:r>
              <a:rPr lang="en-US" dirty="0"/>
              <a:t>Review of what we will be covering on Data Science and Machine Learning</a:t>
            </a:r>
          </a:p>
        </p:txBody>
      </p:sp>
      <p:pic>
        <p:nvPicPr>
          <p:cNvPr id="39" name="Picture Placeholder 38">
            <a:extLst>
              <a:ext uri="{FF2B5EF4-FFF2-40B4-BE49-F238E27FC236}">
                <a16:creationId xmlns:a16="http://schemas.microsoft.com/office/drawing/2014/main" id="{0DDAC36A-574D-4761-9BCF-874D3C265750}"/>
              </a:ext>
            </a:extLst>
          </p:cNvPr>
          <p:cNvPicPr>
            <a:picLocks noGrp="1" noChangeAspect="1"/>
          </p:cNvPicPr>
          <p:nvPr>
            <p:ph type="pic" sz="quarter" idx="4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35936" y="983120"/>
            <a:ext cx="1979613" cy="2102797"/>
          </a:xfr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806F98B-6BF9-4D0F-B7E7-561F064602FD}"/>
              </a:ext>
            </a:extLst>
          </p:cNvPr>
          <p:cNvSpPr>
            <a:spLocks noGrp="1"/>
          </p:cNvSpPr>
          <p:nvPr>
            <p:ph type="body" sz="quarter" idx="33"/>
          </p:nvPr>
        </p:nvSpPr>
        <p:spPr>
          <a:xfrm>
            <a:off x="4902264" y="3260713"/>
            <a:ext cx="2246956" cy="493497"/>
          </a:xfrm>
        </p:spPr>
        <p:txBody>
          <a:bodyPr/>
          <a:lstStyle/>
          <a:p>
            <a:r>
              <a:rPr lang="en-US" dirty="0"/>
              <a:t>3. Brain Storming Session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A0322F4-E79A-4E4D-98CA-2DC1692F90C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113942" y="3854449"/>
            <a:ext cx="1800000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93694D25-DE51-4F33-9ED7-7D9F4891DD93}"/>
              </a:ext>
            </a:extLst>
          </p:cNvPr>
          <p:cNvSpPr>
            <a:spLocks noGrp="1"/>
          </p:cNvSpPr>
          <p:nvPr>
            <p:ph type="body" sz="quarter" idx="34"/>
          </p:nvPr>
        </p:nvSpPr>
        <p:spPr>
          <a:xfrm>
            <a:off x="5024136" y="3961862"/>
            <a:ext cx="1980000" cy="1022608"/>
          </a:xfrm>
        </p:spPr>
        <p:txBody>
          <a:bodyPr/>
          <a:lstStyle/>
          <a:p>
            <a:r>
              <a:rPr lang="en-US" dirty="0"/>
              <a:t>Brain storm on how this project can be done </a:t>
            </a:r>
          </a:p>
          <a:p>
            <a:r>
              <a:rPr lang="en-US" dirty="0"/>
              <a:t>Group works and Q&amp;A </a:t>
            </a:r>
          </a:p>
        </p:txBody>
      </p:sp>
      <p:pic>
        <p:nvPicPr>
          <p:cNvPr id="43" name="Picture Placeholder 42">
            <a:extLst>
              <a:ext uri="{FF2B5EF4-FFF2-40B4-BE49-F238E27FC236}">
                <a16:creationId xmlns:a16="http://schemas.microsoft.com/office/drawing/2014/main" id="{3A7E12C8-81B9-4B69-8557-9B66C1AD1251}"/>
              </a:ext>
            </a:extLst>
          </p:cNvPr>
          <p:cNvPicPr>
            <a:picLocks noGrp="1" noChangeAspect="1"/>
          </p:cNvPicPr>
          <p:nvPr>
            <p:ph type="pic" sz="quarter" idx="4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54831" y="983120"/>
            <a:ext cx="1979613" cy="2225221"/>
          </a:xfr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F0A8A16-8E92-40C1-913D-8CB3B9C1DDAF}"/>
              </a:ext>
            </a:extLst>
          </p:cNvPr>
          <p:cNvSpPr>
            <a:spLocks noGrp="1"/>
          </p:cNvSpPr>
          <p:nvPr>
            <p:ph type="body" sz="quarter" idx="35"/>
          </p:nvPr>
        </p:nvSpPr>
        <p:spPr>
          <a:xfrm>
            <a:off x="2842644" y="3327462"/>
            <a:ext cx="1980000" cy="360000"/>
          </a:xfrm>
        </p:spPr>
        <p:txBody>
          <a:bodyPr/>
          <a:lstStyle/>
          <a:p>
            <a:r>
              <a:rPr lang="en-US" dirty="0"/>
              <a:t>2. D.S Pipeline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0DC27E82-D5C7-4AE4-BAF3-5DBB12CA08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932644" y="3840264"/>
            <a:ext cx="180000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C804944-6423-4C0F-ABB0-9CF01A05FD92}"/>
              </a:ext>
            </a:extLst>
          </p:cNvPr>
          <p:cNvSpPr>
            <a:spLocks noGrp="1"/>
          </p:cNvSpPr>
          <p:nvPr>
            <p:ph type="body" sz="quarter" idx="36"/>
          </p:nvPr>
        </p:nvSpPr>
        <p:spPr>
          <a:xfrm>
            <a:off x="2842644" y="3961862"/>
            <a:ext cx="1980000" cy="720000"/>
          </a:xfrm>
        </p:spPr>
        <p:txBody>
          <a:bodyPr/>
          <a:lstStyle/>
          <a:p>
            <a:r>
              <a:rPr lang="en-US" dirty="0"/>
              <a:t>Overview of the D.S pipeline and how M.L fits in the process.</a:t>
            </a:r>
          </a:p>
        </p:txBody>
      </p:sp>
      <p:pic>
        <p:nvPicPr>
          <p:cNvPr id="71" name="Picture Placeholder 70" descr="Microchip pins">
            <a:extLst>
              <a:ext uri="{FF2B5EF4-FFF2-40B4-BE49-F238E27FC236}">
                <a16:creationId xmlns:a16="http://schemas.microsoft.com/office/drawing/2014/main" id="{C698E7AD-8D61-4952-9F38-6E6313EE4B05}"/>
              </a:ext>
            </a:extLst>
          </p:cNvPr>
          <p:cNvPicPr>
            <a:picLocks noGrp="1" noChangeAspect="1"/>
          </p:cNvPicPr>
          <p:nvPr>
            <p:ph type="pic" sz="quarter" idx="44"/>
          </p:nvPr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451950" y="1093644"/>
            <a:ext cx="1979613" cy="1981200"/>
          </a:xfrm>
        </p:spPr>
      </p:pic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3BF93F76-B979-4659-9F60-ADD378371A4D}"/>
              </a:ext>
            </a:extLst>
          </p:cNvPr>
          <p:cNvSpPr>
            <a:spLocks noGrp="1"/>
          </p:cNvSpPr>
          <p:nvPr>
            <p:ph type="body" sz="quarter" idx="37"/>
          </p:nvPr>
        </p:nvSpPr>
        <p:spPr>
          <a:xfrm>
            <a:off x="7440150" y="3327462"/>
            <a:ext cx="1980000" cy="360000"/>
          </a:xfrm>
        </p:spPr>
        <p:txBody>
          <a:bodyPr/>
          <a:lstStyle/>
          <a:p>
            <a:r>
              <a:rPr lang="en-US" dirty="0"/>
              <a:t>4. Code Session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C3BE7D2-4C35-4BA9-9A98-1A6E17A84A7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530150" y="3840264"/>
            <a:ext cx="18000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79E7FC2-4098-49F6-8F55-7D42A85A40B6}"/>
              </a:ext>
            </a:extLst>
          </p:cNvPr>
          <p:cNvSpPr>
            <a:spLocks noGrp="1"/>
          </p:cNvSpPr>
          <p:nvPr>
            <p:ph type="body" sz="quarter" idx="38"/>
          </p:nvPr>
        </p:nvSpPr>
        <p:spPr>
          <a:xfrm>
            <a:off x="7440150" y="3961861"/>
            <a:ext cx="1980000" cy="898319"/>
          </a:xfrm>
        </p:spPr>
        <p:txBody>
          <a:bodyPr/>
          <a:lstStyle/>
          <a:p>
            <a:r>
              <a:rPr lang="en-US" dirty="0"/>
              <a:t>Practical Session of the project on Google Collab and Live Model Test</a:t>
            </a:r>
          </a:p>
        </p:txBody>
      </p:sp>
      <p:pic>
        <p:nvPicPr>
          <p:cNvPr id="63" name="Picture Placeholder 62" descr="Tablet with screenshot of analytics">
            <a:extLst>
              <a:ext uri="{FF2B5EF4-FFF2-40B4-BE49-F238E27FC236}">
                <a16:creationId xmlns:a16="http://schemas.microsoft.com/office/drawing/2014/main" id="{DA70A5B7-C485-42A2-BB9D-2180002A6220}"/>
              </a:ext>
            </a:extLst>
          </p:cNvPr>
          <p:cNvPicPr>
            <a:picLocks noGrp="1" noChangeAspect="1"/>
          </p:cNvPicPr>
          <p:nvPr>
            <p:ph type="pic" sz="quarter" idx="45"/>
          </p:nvPr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9780587" y="1093644"/>
            <a:ext cx="1979613" cy="1981200"/>
          </a:xfrm>
        </p:spPr>
      </p:pic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B42EB40D-8479-42AF-A4AE-92D6BE6908B5}"/>
              </a:ext>
            </a:extLst>
          </p:cNvPr>
          <p:cNvSpPr>
            <a:spLocks noGrp="1"/>
          </p:cNvSpPr>
          <p:nvPr>
            <p:ph type="body" sz="quarter" idx="39"/>
          </p:nvPr>
        </p:nvSpPr>
        <p:spPr>
          <a:xfrm>
            <a:off x="9780200" y="3327462"/>
            <a:ext cx="1980000" cy="360000"/>
          </a:xfrm>
        </p:spPr>
        <p:txBody>
          <a:bodyPr/>
          <a:lstStyle/>
          <a:p>
            <a:r>
              <a:rPr lang="en-US" dirty="0"/>
              <a:t>5.Close Up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75979D46-D664-4267-B673-E6B048C084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9870200" y="3840264"/>
            <a:ext cx="1800000" cy="0"/>
          </a:xfrm>
          <a:prstGeom prst="line">
            <a:avLst/>
          </a:prstGeom>
          <a:ln w="285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D11578AB-8F47-4648-B827-D4367249BDBB}"/>
              </a:ext>
            </a:extLst>
          </p:cNvPr>
          <p:cNvSpPr>
            <a:spLocks noGrp="1"/>
          </p:cNvSpPr>
          <p:nvPr>
            <p:ph type="body" sz="quarter" idx="40"/>
          </p:nvPr>
        </p:nvSpPr>
        <p:spPr>
          <a:xfrm>
            <a:off x="9780200" y="3961862"/>
            <a:ext cx="1980000" cy="369331"/>
          </a:xfrm>
        </p:spPr>
        <p:txBody>
          <a:bodyPr/>
          <a:lstStyle/>
          <a:p>
            <a:r>
              <a:rPr lang="en-US" dirty="0"/>
              <a:t>Q&amp;A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9F4F6B-299B-431B-AD93-01AF893D8C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5</a:t>
            </a:fld>
            <a:endParaRPr lang="en-US" dirty="0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1C83F4B-9C72-0457-EAD5-EEC5536C5238}"/>
              </a:ext>
            </a:extLst>
          </p:cNvPr>
          <p:cNvCxnSpPr>
            <a:cxnSpLocks/>
          </p:cNvCxnSpPr>
          <p:nvPr/>
        </p:nvCxnSpPr>
        <p:spPr>
          <a:xfrm>
            <a:off x="599613" y="5184183"/>
            <a:ext cx="5269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364A6AF4-4F75-5D4C-933F-CA3A02B373BE}"/>
              </a:ext>
            </a:extLst>
          </p:cNvPr>
          <p:cNvSpPr txBox="1"/>
          <p:nvPr/>
        </p:nvSpPr>
        <p:spPr>
          <a:xfrm>
            <a:off x="7897552" y="5735586"/>
            <a:ext cx="3588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202124"/>
                </a:solidFill>
                <a:latin typeface="Google Sans"/>
              </a:rPr>
              <a:t>2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:00 PM - 3:00 PM</a:t>
            </a:r>
            <a:endParaRPr lang="en-US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AA52D5F-3A61-ED0E-7D5C-3BBBC930B8A8}"/>
              </a:ext>
            </a:extLst>
          </p:cNvPr>
          <p:cNvCxnSpPr>
            <a:cxnSpLocks/>
          </p:cNvCxnSpPr>
          <p:nvPr/>
        </p:nvCxnSpPr>
        <p:spPr>
          <a:xfrm>
            <a:off x="5869354" y="5657015"/>
            <a:ext cx="552547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DF7D577E-35A8-3D1A-3790-99CD0842720D}"/>
              </a:ext>
            </a:extLst>
          </p:cNvPr>
          <p:cNvSpPr txBox="1"/>
          <p:nvPr/>
        </p:nvSpPr>
        <p:spPr>
          <a:xfrm>
            <a:off x="4598665" y="5209113"/>
            <a:ext cx="3588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11:30 AM  - 1:00 P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1703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2A6BCB-7164-AE98-3220-03ED8A4A86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6</a:t>
            </a:fld>
            <a:endParaRPr lang="en-US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38B2BB1-0A98-970D-9CB3-6F7DEB1068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38" y="4005943"/>
            <a:ext cx="5286241" cy="278062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E47235A-8118-45B6-7888-1B1B7BA58C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328" y="4005943"/>
            <a:ext cx="6842334" cy="278062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C325CE6-F705-EB6C-6649-1D9D0AEE4B54}"/>
              </a:ext>
            </a:extLst>
          </p:cNvPr>
          <p:cNvSpPr txBox="1"/>
          <p:nvPr/>
        </p:nvSpPr>
        <p:spPr>
          <a:xfrm>
            <a:off x="70338" y="71437"/>
            <a:ext cx="121216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rgbClr val="202124"/>
                </a:solidFill>
                <a:latin typeface="Google Sans"/>
              </a:rPr>
              <a:t>1. PROJECT OVERVIEW</a:t>
            </a:r>
            <a:endParaRPr lang="en-US" sz="2800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6D3B323-CA42-2DE0-B76C-280345A74E4F}"/>
              </a:ext>
            </a:extLst>
          </p:cNvPr>
          <p:cNvSpPr txBox="1"/>
          <p:nvPr/>
        </p:nvSpPr>
        <p:spPr>
          <a:xfrm>
            <a:off x="70337" y="881741"/>
            <a:ext cx="11914834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u="sng" dirty="0"/>
              <a:t>Predicting Possible Loan Default Using Machine Learning</a:t>
            </a:r>
          </a:p>
          <a:p>
            <a:r>
              <a:rPr lang="en-US" sz="2000" dirty="0"/>
              <a:t>The goal of this workshop is to use machine learning techniques to predict loan default. We will begin by discussing the basics of machine learning, including key concepts and algorithms. </a:t>
            </a:r>
          </a:p>
          <a:p>
            <a:endParaRPr lang="en-US" sz="2000" dirty="0"/>
          </a:p>
          <a:p>
            <a:r>
              <a:rPr lang="en-US" sz="2000" dirty="0"/>
              <a:t>Then, we will explore how to use these techniques to build a model that can accurately predict whether or not a borrower will default on their loan. </a:t>
            </a:r>
          </a:p>
          <a:p>
            <a:endParaRPr lang="en-US" sz="2000" dirty="0"/>
          </a:p>
          <a:p>
            <a:r>
              <a:rPr lang="en-US" sz="2000" dirty="0"/>
              <a:t>Throughout the workshop, we will work with real-world data to gain hands-on experience with these techniques. By the end of the workshop, you will have a working model that can predict loan default and a better understanding of how machine learning can be applied to this problem.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9959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7AE75C-FB18-3EFB-1488-1FC402BB20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 The Data Science Pipelin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992A92-0ED6-6402-6A44-AF0C31FF70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7</a:t>
            </a:fld>
            <a:endParaRPr lang="en-US" noProof="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EE65AC5-7BB0-1F3D-FDF9-0991B2EAEE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669549"/>
              </p:ext>
            </p:extLst>
          </p:nvPr>
        </p:nvGraphicFramePr>
        <p:xfrm>
          <a:off x="-16331" y="864000"/>
          <a:ext cx="12295417" cy="5993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463636" imgH="12062599" progId="Visio.Drawing.15">
                  <p:embed/>
                </p:oleObj>
              </mc:Choice>
              <mc:Fallback>
                <p:oleObj name="Visio" r:id="rId2" imgW="22463636" imgH="120625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16331" y="864000"/>
                        <a:ext cx="12295417" cy="5993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04324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0B75F4-2D20-D71D-F67B-9F077EC32E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8</a:t>
            </a:fld>
            <a:endParaRPr lang="en-US" noProof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812A57-1F4A-77A3-499F-306C5E168D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786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1009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58C420A-3AEC-4BE5-BD90-C854A306696C}"/>
              </a:ext>
            </a:extLst>
          </p:cNvPr>
          <p:cNvSpPr>
            <a:spLocks noGrp="1"/>
          </p:cNvSpPr>
          <p:nvPr>
            <p:ph type="title"/>
          </p:nvPr>
        </p:nvSpPr>
        <p:spPr bwMode="ltGray"/>
        <p:txBody>
          <a:bodyPr/>
          <a:lstStyle/>
          <a:p>
            <a:r>
              <a:rPr lang="en-US" dirty="0"/>
              <a:t>Solution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E48293B-B086-4048-863C-47E7C47880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680728" y="5491163"/>
            <a:ext cx="4974545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AC9E886-BD82-4757-912B-F7589A22164F}"/>
              </a:ext>
            </a:extLst>
          </p:cNvPr>
          <p:cNvSpPr>
            <a:spLocks noGrp="1"/>
          </p:cNvSpPr>
          <p:nvPr>
            <p:ph idx="1"/>
          </p:nvPr>
        </p:nvSpPr>
        <p:spPr bwMode="gray"/>
        <p:txBody>
          <a:bodyPr/>
          <a:lstStyle/>
          <a:p>
            <a:r>
              <a:rPr lang="en-US" dirty="0"/>
              <a:t>Lorem ipsum dolor sit amet, consectetuer adipiscing elit. Maecenas porttitor congue massa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5860339-31F7-4884-957E-5C40F818EB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630791" y="2392220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5" name="Graphic 24" descr="Gold bars" title="Placeholder Icon">
            <a:extLst>
              <a:ext uri="{FF2B5EF4-FFF2-40B4-BE49-F238E27FC236}">
                <a16:creationId xmlns:a16="http://schemas.microsoft.com/office/drawing/2014/main" id="{7CF8B318-D925-4AA4-A626-B915F8B9603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929925" y="2691354"/>
            <a:ext cx="516155" cy="516155"/>
          </a:xfrm>
          <a:prstGeom prst="rect">
            <a:avLst/>
          </a:prstGeo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F0E443A-F987-4A67-86AD-557D61E4799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88002" y="4130531"/>
            <a:ext cx="1800000" cy="36000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ioritize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5C26E9A-3991-49A2-8D63-94C577E8A0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414002" y="4614863"/>
            <a:ext cx="1548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4535CB7-70A5-4E0C-835B-C50960E5BC6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288002" y="4764931"/>
            <a:ext cx="1800000" cy="720000"/>
          </a:xfrm>
        </p:spPr>
        <p:txBody>
          <a:bodyPr/>
          <a:lstStyle/>
          <a:p>
            <a:r>
              <a:rPr lang="en-US" dirty="0"/>
              <a:t>Lorem ipsum dolor</a:t>
            </a:r>
            <a:br>
              <a:rPr lang="en-US" dirty="0"/>
            </a:br>
            <a:r>
              <a:rPr lang="en-US" dirty="0"/>
              <a:t>sit amet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56960D0-0A22-4E28-82F3-B9AA805E96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8545316" y="2392220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9" name="Graphic 28" descr="Pencil" title="Placeholder Icon">
            <a:extLst>
              <a:ext uri="{FF2B5EF4-FFF2-40B4-BE49-F238E27FC236}">
                <a16:creationId xmlns:a16="http://schemas.microsoft.com/office/drawing/2014/main" id="{87645AAE-99D6-4DF7-BBA8-ACD6942E164D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844450" y="2691354"/>
            <a:ext cx="516155" cy="516155"/>
          </a:xfrm>
          <a:prstGeom prst="rect">
            <a:avLst/>
          </a:prstGeom>
        </p:spPr>
      </p:pic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FA562AA1-9ED1-4AA1-8F21-A53B5A69CB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202527" y="4130531"/>
            <a:ext cx="1800000" cy="36000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horize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EAA895A-8A04-4C68-83A5-3E4F5209FB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8328527" y="4614863"/>
            <a:ext cx="154800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9E0145E-8E4E-439B-A78F-92EC279B320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8202527" y="4764931"/>
            <a:ext cx="1800000" cy="720000"/>
          </a:xfrm>
        </p:spPr>
        <p:txBody>
          <a:bodyPr/>
          <a:lstStyle/>
          <a:p>
            <a:r>
              <a:rPr lang="en-US" dirty="0"/>
              <a:t>Lorem ipsum dolor</a:t>
            </a:r>
            <a:br>
              <a:rPr lang="en-US" dirty="0"/>
            </a:br>
            <a:r>
              <a:rPr lang="en-US" dirty="0"/>
              <a:t>sit amet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AEBBE7F-98BB-4059-8F15-7198C7DAC3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0459841" y="2392220"/>
            <a:ext cx="1114422" cy="11144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7" name="Graphic 26" descr="Coins" title="Placeholder Icon">
            <a:extLst>
              <a:ext uri="{FF2B5EF4-FFF2-40B4-BE49-F238E27FC236}">
                <a16:creationId xmlns:a16="http://schemas.microsoft.com/office/drawing/2014/main" id="{2BC353DF-7455-49A6-8C40-1E0630E1DA88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0758975" y="2691354"/>
            <a:ext cx="516155" cy="516155"/>
          </a:xfrm>
          <a:prstGeom prst="rect">
            <a:avLst/>
          </a:prstGeom>
        </p:spPr>
      </p:pic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77D79B0F-EFCB-42B1-AEAE-0FE4763D445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0117052" y="4130531"/>
            <a:ext cx="1800000" cy="360000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onetize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59D2C94E-1924-4389-B84A-2828D610B22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10243052" y="4614863"/>
            <a:ext cx="15480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1D0238C6-EDC9-431C-B062-27BAF34CDE1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10117052" y="4764931"/>
            <a:ext cx="1800000" cy="720000"/>
          </a:xfrm>
        </p:spPr>
        <p:txBody>
          <a:bodyPr/>
          <a:lstStyle/>
          <a:p>
            <a:r>
              <a:rPr lang="en-US" dirty="0"/>
              <a:t>Lorem ipsum dolor</a:t>
            </a:r>
            <a:br>
              <a:rPr lang="en-US" dirty="0"/>
            </a:br>
            <a:r>
              <a:rPr lang="en-US" dirty="0"/>
              <a:t>sit ame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34C221-D094-445D-A8B7-0030E81656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3" name="Picture Placeholder 12">
            <a:extLst>
              <a:ext uri="{FF2B5EF4-FFF2-40B4-BE49-F238E27FC236}">
                <a16:creationId xmlns:a16="http://schemas.microsoft.com/office/drawing/2014/main" id="{B1920D62-97B4-48CF-446F-8885E7C3583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/>
      </p:sp>
    </p:spTree>
    <p:extLst>
      <p:ext uri="{BB962C8B-B14F-4D97-AF65-F5344CB8AC3E}">
        <p14:creationId xmlns:p14="http://schemas.microsoft.com/office/powerpoint/2010/main" val="41267331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Great Pitch Decks - Technology">
      <a:dk1>
        <a:sysClr val="windowText" lastClr="000000"/>
      </a:dk1>
      <a:lt1>
        <a:sysClr val="window" lastClr="FFFFFF"/>
      </a:lt1>
      <a:dk2>
        <a:srgbClr val="12121E"/>
      </a:dk2>
      <a:lt2>
        <a:srgbClr val="F2F2F2"/>
      </a:lt2>
      <a:accent1>
        <a:srgbClr val="00B0F0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ECCF3"/>
      </a:hlink>
      <a:folHlink>
        <a:srgbClr val="7F7F7F"/>
      </a:folHlink>
    </a:clrScheme>
    <a:fontScheme name="Custom 141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TF33781529_Tech pitch deck_RVA_v5" id="{A2EB78D0-E53B-4F6A-BDEB-161D0EE79897}" vid="{43D59DC8-94C0-4D1D-B6DD-8A7938E09C7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Great Pitch Decks - Technology">
    <a:dk1>
      <a:sysClr val="windowText" lastClr="000000"/>
    </a:dk1>
    <a:lt1>
      <a:sysClr val="window" lastClr="FFFFFF"/>
    </a:lt1>
    <a:dk2>
      <a:srgbClr val="12121E"/>
    </a:dk2>
    <a:lt2>
      <a:srgbClr val="F2F2F2"/>
    </a:lt2>
    <a:accent1>
      <a:srgbClr val="00B0F0"/>
    </a:accent1>
    <a:accent2>
      <a:srgbClr val="5ECCF3"/>
    </a:accent2>
    <a:accent3>
      <a:srgbClr val="A7EA52"/>
    </a:accent3>
    <a:accent4>
      <a:srgbClr val="5DCEAF"/>
    </a:accent4>
    <a:accent5>
      <a:srgbClr val="FF8021"/>
    </a:accent5>
    <a:accent6>
      <a:srgbClr val="F14124"/>
    </a:accent6>
    <a:hlink>
      <a:srgbClr val="5ECCF3"/>
    </a:hlink>
    <a:folHlink>
      <a:srgbClr val="7F7F7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77210f24a1be23c92c90fd886aa0aa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60e05723c5c1908df1a1a4ebf11d344e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513094F6-5ADD-4195-AF81-00AF033C96A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E3E58C-5E8A-4781-9921-C2B23BC09EB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9C0BFDF-D948-4F4A-854E-477525F57792}">
  <ds:schemaRefs>
    <ds:schemaRef ds:uri="http://schemas.microsoft.com/office/2006/documentManagement/types"/>
    <ds:schemaRef ds:uri="http://purl.org/dc/terms/"/>
    <ds:schemaRef ds:uri="http://purl.org/dc/elements/1.1/"/>
    <ds:schemaRef ds:uri="http://www.w3.org/XML/1998/namespace"/>
    <ds:schemaRef ds:uri="71af3243-3dd4-4a8d-8c0d-dd76da1f02a5"/>
    <ds:schemaRef ds:uri="http://schemas.microsoft.com/office/2006/metadata/properties"/>
    <ds:schemaRef ds:uri="http://purl.org/dc/dcmitype/"/>
    <ds:schemaRef ds:uri="16c05727-aa75-4e4a-9b5f-8a80a1165891"/>
    <ds:schemaRef ds:uri="http://schemas.microsoft.com/office/infopath/2007/PartnerControl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 pitch deck</Template>
  <TotalTime>0</TotalTime>
  <Words>1330</Words>
  <Application>Microsoft Office PowerPoint</Application>
  <PresentationFormat>Widescreen</PresentationFormat>
  <Paragraphs>336</Paragraphs>
  <Slides>28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Apple Color Emoji</vt:lpstr>
      <vt:lpstr>Arial</vt:lpstr>
      <vt:lpstr>Arial Black</vt:lpstr>
      <vt:lpstr>Calibri</vt:lpstr>
      <vt:lpstr>Google Sans</vt:lpstr>
      <vt:lpstr>Helvetica Neue</vt:lpstr>
      <vt:lpstr>Tahoma</vt:lpstr>
      <vt:lpstr>Times New Roman</vt:lpstr>
      <vt:lpstr>Office Theme</vt:lpstr>
      <vt:lpstr>Visio</vt:lpstr>
      <vt:lpstr>Data Science Pipeline – from Junk to Bank</vt:lpstr>
      <vt:lpstr>Munyala Eliud </vt:lpstr>
      <vt:lpstr>PowerPoint Presentation</vt:lpstr>
      <vt:lpstr>OVERVIEW</vt:lpstr>
      <vt:lpstr>Session Overview </vt:lpstr>
      <vt:lpstr>PowerPoint Presentation</vt:lpstr>
      <vt:lpstr> The Data Science Pipeline</vt:lpstr>
      <vt:lpstr>PowerPoint Presentation</vt:lpstr>
      <vt:lpstr>Solution</vt:lpstr>
      <vt:lpstr>Product</vt:lpstr>
      <vt:lpstr>Digital Product</vt:lpstr>
      <vt:lpstr>Section Divider</vt:lpstr>
      <vt:lpstr>Section Divider 2</vt:lpstr>
      <vt:lpstr>Business Model</vt:lpstr>
      <vt:lpstr>Market Opportunity Option 1</vt:lpstr>
      <vt:lpstr>Market Opportunity Option 2</vt:lpstr>
      <vt:lpstr>Competition Option 1</vt:lpstr>
      <vt:lpstr>Competition Option 2</vt:lpstr>
      <vt:lpstr>Growth Strategy</vt:lpstr>
      <vt:lpstr>Traction</vt:lpstr>
      <vt:lpstr>Timeline</vt:lpstr>
      <vt:lpstr>Financials</vt:lpstr>
      <vt:lpstr>Team</vt:lpstr>
      <vt:lpstr>Funding</vt:lpstr>
      <vt:lpstr>Summary</vt:lpstr>
      <vt:lpstr>Q&amp;A</vt:lpstr>
      <vt:lpstr>Thank You</vt:lpstr>
      <vt:lpstr>  😲  Surprise This session was ideated by an A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2-12-06T08:43:36Z</dcterms:created>
  <dcterms:modified xsi:type="dcterms:W3CDTF">2022-12-13T17:14:4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